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1DA934" w14:textId="77777777" w:rsidR="00420B31" w:rsidRPr="007E304E" w:rsidRDefault="00420B31" w:rsidP="0018525A">
      <w:pPr>
        <w:widowControl/>
        <w:autoSpaceDE w:val="0"/>
        <w:autoSpaceDN w:val="0"/>
        <w:adjustRightInd w:val="0"/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snapToGrid/>
          <w:color w:val="000000"/>
          <w:sz w:val="24"/>
          <w:szCs w:val="24"/>
        </w:rPr>
        <w:t xml:space="preserve"> </w:t>
      </w:r>
      <w:r w:rsidRPr="007E304E">
        <w:rPr>
          <w:rFonts w:eastAsiaTheme="minorHAnsi"/>
          <w:b/>
          <w:bCs/>
          <w:snapToGrid/>
          <w:color w:val="000000"/>
          <w:sz w:val="24"/>
          <w:szCs w:val="24"/>
        </w:rPr>
        <w:t xml:space="preserve">I. Project Title and Description: </w:t>
      </w:r>
    </w:p>
    <w:p w14:paraId="4DAD8334" w14:textId="77777777" w:rsidR="003A64AE" w:rsidRPr="007E304E" w:rsidRDefault="003A64AE" w:rsidP="0018525A">
      <w:pPr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b/>
          <w:snapToGrid/>
          <w:color w:val="000000"/>
          <w:sz w:val="24"/>
          <w:szCs w:val="24"/>
        </w:rPr>
        <w:t>Theme:</w:t>
      </w:r>
      <w:r w:rsidRPr="007E304E">
        <w:rPr>
          <w:rFonts w:eastAsiaTheme="minorHAnsi"/>
          <w:snapToGrid/>
          <w:color w:val="000000"/>
          <w:sz w:val="24"/>
          <w:szCs w:val="24"/>
        </w:rPr>
        <w:t xml:space="preserve"> Thanksgiving Dinner Party </w:t>
      </w:r>
    </w:p>
    <w:p w14:paraId="148F4FBD" w14:textId="60E2C828" w:rsidR="003A64AE" w:rsidRPr="007E304E" w:rsidRDefault="003A64AE" w:rsidP="0018525A">
      <w:pPr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b/>
          <w:snapToGrid/>
          <w:color w:val="000000"/>
          <w:sz w:val="24"/>
          <w:szCs w:val="24"/>
        </w:rPr>
        <w:t>Time:</w:t>
      </w:r>
      <w:r w:rsidR="00D578B4">
        <w:rPr>
          <w:rFonts w:eastAsiaTheme="minorHAnsi"/>
          <w:snapToGrid/>
          <w:color w:val="000000"/>
          <w:sz w:val="24"/>
          <w:szCs w:val="24"/>
        </w:rPr>
        <w:t xml:space="preserve"> 11/27/2014 17:00 – 22</w:t>
      </w:r>
      <w:r w:rsidRPr="007E304E">
        <w:rPr>
          <w:rFonts w:eastAsiaTheme="minorHAnsi"/>
          <w:snapToGrid/>
          <w:color w:val="000000"/>
          <w:sz w:val="24"/>
          <w:szCs w:val="24"/>
        </w:rPr>
        <w:t>:00</w:t>
      </w:r>
    </w:p>
    <w:p w14:paraId="58F2C413" w14:textId="6968C5B6" w:rsidR="003A64AE" w:rsidRPr="007E304E" w:rsidRDefault="003A64AE" w:rsidP="0018525A">
      <w:pPr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b/>
          <w:snapToGrid/>
          <w:color w:val="000000"/>
          <w:sz w:val="24"/>
          <w:szCs w:val="24"/>
        </w:rPr>
        <w:t>Guests:</w:t>
      </w:r>
      <w:r w:rsidRPr="007E304E">
        <w:rPr>
          <w:rFonts w:eastAsiaTheme="minorHAnsi"/>
          <w:snapToGrid/>
          <w:color w:val="000000"/>
          <w:sz w:val="24"/>
          <w:szCs w:val="24"/>
        </w:rPr>
        <w:t xml:space="preserve"> 4 families (</w:t>
      </w:r>
      <w:r w:rsidR="002B1B64"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11 - </w:t>
      </w:r>
      <w:r w:rsidRPr="007E304E">
        <w:rPr>
          <w:rFonts w:eastAsiaTheme="minorHAnsi"/>
          <w:snapToGrid/>
          <w:color w:val="000000"/>
          <w:sz w:val="24"/>
          <w:szCs w:val="24"/>
        </w:rPr>
        <w:t xml:space="preserve">13 people)  </w:t>
      </w:r>
    </w:p>
    <w:p w14:paraId="7458F281" w14:textId="77777777" w:rsidR="003A64AE" w:rsidRPr="007E304E" w:rsidRDefault="003A64AE" w:rsidP="0018525A">
      <w:pPr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b/>
          <w:snapToGrid/>
          <w:color w:val="000000"/>
          <w:sz w:val="24"/>
          <w:szCs w:val="24"/>
        </w:rPr>
        <w:t>Location</w:t>
      </w:r>
      <w:r w:rsidRPr="007E304E">
        <w:rPr>
          <w:rFonts w:eastAsiaTheme="minorHAnsi"/>
          <w:snapToGrid/>
          <w:color w:val="000000"/>
          <w:sz w:val="24"/>
          <w:szCs w:val="24"/>
        </w:rPr>
        <w:t>: my house</w:t>
      </w:r>
    </w:p>
    <w:p w14:paraId="5E92165F" w14:textId="1DDD4B9E" w:rsidR="009D387B" w:rsidRPr="007E304E" w:rsidRDefault="003A64AE" w:rsidP="009A5C38">
      <w:pPr>
        <w:spacing w:before="240" w:after="240" w:line="360" w:lineRule="auto"/>
        <w:rPr>
          <w:rFonts w:eastAsia="SimSun"/>
          <w:snapToGrid/>
          <w:color w:val="000000"/>
          <w:sz w:val="24"/>
          <w:szCs w:val="24"/>
          <w:lang w:eastAsia="zh-CN"/>
        </w:rPr>
      </w:pPr>
      <w:r w:rsidRPr="007E304E">
        <w:rPr>
          <w:rFonts w:eastAsiaTheme="minorHAnsi"/>
          <w:snapToGrid/>
          <w:color w:val="000000"/>
          <w:sz w:val="24"/>
          <w:szCs w:val="24"/>
        </w:rPr>
        <w:t>This party is to celebrate Thanksgiving Day.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 xml:space="preserve"> </w:t>
      </w:r>
      <w:r w:rsidR="00B60701" w:rsidRPr="007E304E">
        <w:rPr>
          <w:rFonts w:eastAsiaTheme="minorHAnsi"/>
          <w:snapToGrid/>
          <w:color w:val="000000"/>
          <w:sz w:val="24"/>
          <w:szCs w:val="24"/>
        </w:rPr>
        <w:t xml:space="preserve">Of course, we should </w:t>
      </w:r>
      <w:r w:rsidR="000B462A">
        <w:rPr>
          <w:rFonts w:eastAsiaTheme="minorHAnsi"/>
          <w:snapToGrid/>
          <w:color w:val="000000"/>
          <w:sz w:val="24"/>
          <w:szCs w:val="24"/>
        </w:rPr>
        <w:t xml:space="preserve">cook </w:t>
      </w:r>
      <w:r w:rsidR="00B60701" w:rsidRPr="007E304E">
        <w:rPr>
          <w:rFonts w:eastAsiaTheme="minorHAnsi"/>
          <w:snapToGrid/>
          <w:color w:val="000000"/>
          <w:sz w:val="24"/>
          <w:szCs w:val="24"/>
        </w:rPr>
        <w:t xml:space="preserve">a turkey. 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>As a Chinese family, this is my first time to host an American holiday meal at my house</w:t>
      </w:r>
      <w:r w:rsidR="002C4FB0" w:rsidRPr="007E304E">
        <w:rPr>
          <w:rFonts w:eastAsiaTheme="minorHAnsi"/>
          <w:snapToGrid/>
          <w:color w:val="000000"/>
          <w:sz w:val="24"/>
          <w:szCs w:val="24"/>
        </w:rPr>
        <w:t xml:space="preserve"> and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 xml:space="preserve"> my husband or I have never roasted a turkey before.</w:t>
      </w:r>
      <w:r w:rsidR="00F24DB3" w:rsidRPr="007E304E">
        <w:rPr>
          <w:rFonts w:eastAsiaTheme="minorHAnsi"/>
          <w:snapToGrid/>
          <w:color w:val="000000"/>
          <w:sz w:val="24"/>
          <w:szCs w:val="24"/>
        </w:rPr>
        <w:t xml:space="preserve"> 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>My</w:t>
      </w:r>
      <w:r w:rsidR="00EF0317">
        <w:rPr>
          <w:rFonts w:eastAsiaTheme="minorHAnsi"/>
          <w:snapToGrid/>
          <w:color w:val="000000"/>
          <w:sz w:val="24"/>
          <w:szCs w:val="24"/>
        </w:rPr>
        <w:t xml:space="preserve"> primary goal i</w:t>
      </w:r>
      <w:r w:rsidR="00F24DB3" w:rsidRPr="007E304E">
        <w:rPr>
          <w:rFonts w:eastAsiaTheme="minorHAnsi"/>
          <w:snapToGrid/>
          <w:color w:val="000000"/>
          <w:sz w:val="24"/>
          <w:szCs w:val="24"/>
        </w:rPr>
        <w:t>s to make sure the turkey didn’t dry out before it</w:t>
      </w:r>
      <w:r w:rsidR="00EF0317">
        <w:rPr>
          <w:rFonts w:eastAsiaTheme="minorHAnsi"/>
          <w:snapToGrid/>
          <w:color w:val="000000"/>
          <w:sz w:val="24"/>
          <w:szCs w:val="24"/>
        </w:rPr>
        <w:t xml:space="preserve"> finished cooking. I also want</w:t>
      </w:r>
      <w:r w:rsidR="00F24DB3" w:rsidRPr="007E304E">
        <w:rPr>
          <w:rFonts w:eastAsiaTheme="minorHAnsi"/>
          <w:snapToGrid/>
          <w:color w:val="000000"/>
          <w:sz w:val="24"/>
          <w:szCs w:val="24"/>
        </w:rPr>
        <w:t xml:space="preserve"> to make sure all my side dishes were ready at the same time as the turkey.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 xml:space="preserve"> Hence, I will buy </w:t>
      </w:r>
      <w:r w:rsidR="009A5C38" w:rsidRPr="007E304E">
        <w:rPr>
          <w:sz w:val="24"/>
          <w:szCs w:val="24"/>
        </w:rPr>
        <w:t>an oven thermometer to manage roasting turkey</w:t>
      </w:r>
      <w:r w:rsidR="0038417B" w:rsidRPr="007E304E">
        <w:rPr>
          <w:sz w:val="24"/>
          <w:szCs w:val="24"/>
        </w:rPr>
        <w:t xml:space="preserve">’s time. </w:t>
      </w:r>
      <w:r w:rsidR="003D5949" w:rsidRPr="007E304E">
        <w:rPr>
          <w:sz w:val="24"/>
          <w:szCs w:val="24"/>
        </w:rPr>
        <w:t>If</w:t>
      </w:r>
      <w:r w:rsidR="005E4781" w:rsidRPr="007E304E">
        <w:rPr>
          <w:sz w:val="24"/>
          <w:szCs w:val="24"/>
        </w:rPr>
        <w:t xml:space="preserve"> the turkey dries off</w:t>
      </w:r>
      <w:r w:rsidR="00EE57CF" w:rsidRPr="007E304E">
        <w:rPr>
          <w:sz w:val="24"/>
          <w:szCs w:val="24"/>
        </w:rPr>
        <w:t xml:space="preserve">, I will </w:t>
      </w:r>
      <w:r w:rsidR="005E4781" w:rsidRPr="007E304E">
        <w:rPr>
          <w:sz w:val="24"/>
          <w:szCs w:val="24"/>
        </w:rPr>
        <w:t xml:space="preserve">cook lamb to replace the </w:t>
      </w:r>
      <w:r w:rsidR="00EE57CF" w:rsidRPr="007E304E">
        <w:rPr>
          <w:sz w:val="24"/>
          <w:szCs w:val="24"/>
        </w:rPr>
        <w:t xml:space="preserve">main courses to guarantee our guests have food to eat. </w:t>
      </w:r>
      <w:r w:rsidR="0058519F" w:rsidRPr="007E304E">
        <w:rPr>
          <w:sz w:val="24"/>
          <w:szCs w:val="24"/>
        </w:rPr>
        <w:t xml:space="preserve">Here </w:t>
      </w:r>
      <w:r w:rsidR="005214DB" w:rsidRPr="007E304E">
        <w:rPr>
          <w:sz w:val="24"/>
          <w:szCs w:val="24"/>
        </w:rPr>
        <w:t>is my dinner menu</w:t>
      </w:r>
      <w:r w:rsidR="0058519F" w:rsidRPr="007E304E">
        <w:rPr>
          <w:sz w:val="24"/>
          <w:szCs w:val="24"/>
        </w:rPr>
        <w:t>.</w:t>
      </w:r>
      <w:r w:rsidR="00EE57CF" w:rsidRPr="007E304E">
        <w:rPr>
          <w:sz w:val="24"/>
          <w:szCs w:val="24"/>
        </w:rPr>
        <w:t xml:space="preserve"> </w:t>
      </w:r>
      <w:r w:rsidR="009A5C38" w:rsidRPr="007E304E">
        <w:rPr>
          <w:sz w:val="24"/>
          <w:szCs w:val="24"/>
        </w:rPr>
        <w:t xml:space="preserve"> </w:t>
      </w:r>
      <w:r w:rsidR="009A5C38" w:rsidRPr="007E304E">
        <w:rPr>
          <w:rFonts w:eastAsiaTheme="minorHAnsi"/>
          <w:snapToGrid/>
          <w:color w:val="000000"/>
          <w:sz w:val="24"/>
          <w:szCs w:val="24"/>
        </w:rPr>
        <w:t xml:space="preserve"> </w:t>
      </w:r>
    </w:p>
    <w:p w14:paraId="2BE47395" w14:textId="77777777" w:rsidR="009F784E" w:rsidRPr="007E304E" w:rsidRDefault="009F784E" w:rsidP="0018525A">
      <w:pPr>
        <w:spacing w:before="240" w:after="240" w:line="360" w:lineRule="auto"/>
        <w:rPr>
          <w:rFonts w:eastAsia="SimSun"/>
          <w:color w:val="000000"/>
          <w:sz w:val="24"/>
          <w:szCs w:val="24"/>
          <w:u w:val="single"/>
          <w:lang w:eastAsia="zh-CN"/>
        </w:rPr>
      </w:pPr>
      <w:r w:rsidRPr="007E304E">
        <w:rPr>
          <w:color w:val="000000"/>
          <w:sz w:val="24"/>
          <w:szCs w:val="24"/>
          <w:u w:val="single"/>
        </w:rPr>
        <w:t>Dinner menu:</w:t>
      </w:r>
    </w:p>
    <w:p w14:paraId="7632DE43" w14:textId="77777777" w:rsidR="009F784E" w:rsidRPr="007E304E" w:rsidRDefault="009F784E" w:rsidP="0018525A">
      <w:pPr>
        <w:pStyle w:val="ListParagraph"/>
        <w:numPr>
          <w:ilvl w:val="0"/>
          <w:numId w:val="23"/>
        </w:numPr>
        <w:spacing w:before="240" w:after="240" w:line="360" w:lineRule="auto"/>
        <w:rPr>
          <w:rFonts w:eastAsia="SimSun"/>
          <w:sz w:val="24"/>
          <w:szCs w:val="24"/>
          <w:lang w:eastAsia="zh-CN"/>
        </w:rPr>
      </w:pPr>
      <w:r w:rsidRPr="007E304E">
        <w:rPr>
          <w:bCs/>
          <w:sz w:val="24"/>
          <w:szCs w:val="24"/>
        </w:rPr>
        <w:t>Main Course: </w:t>
      </w:r>
      <w:r w:rsidRPr="007E304E">
        <w:rPr>
          <w:rFonts w:eastAsia="SimSun"/>
          <w:bCs/>
          <w:sz w:val="24"/>
          <w:szCs w:val="24"/>
          <w:lang w:eastAsia="zh-CN"/>
        </w:rPr>
        <w:t xml:space="preserve">             </w:t>
      </w:r>
      <w:r w:rsidRPr="007E304E">
        <w:rPr>
          <w:sz w:val="24"/>
          <w:szCs w:val="24"/>
        </w:rPr>
        <w:t>Roasted turkey</w:t>
      </w:r>
    </w:p>
    <w:p w14:paraId="5A62A6CC" w14:textId="00876950" w:rsidR="009F784E" w:rsidRPr="007E304E" w:rsidRDefault="009F784E" w:rsidP="0018525A">
      <w:pPr>
        <w:pStyle w:val="ListParagraph"/>
        <w:spacing w:before="240" w:after="240" w:line="360" w:lineRule="auto"/>
        <w:ind w:left="2880"/>
        <w:rPr>
          <w:rFonts w:eastAsia="SimSun"/>
          <w:sz w:val="24"/>
          <w:szCs w:val="24"/>
          <w:lang w:eastAsia="zh-CN"/>
        </w:rPr>
      </w:pPr>
      <w:r w:rsidRPr="007E304E">
        <w:rPr>
          <w:rFonts w:eastAsia="SimSun"/>
          <w:sz w:val="24"/>
          <w:szCs w:val="24"/>
          <w:lang w:eastAsia="zh-CN"/>
        </w:rPr>
        <w:t>Grilled lamb chops with cumin</w:t>
      </w:r>
      <w:r w:rsidR="0077039D" w:rsidRPr="007E304E">
        <w:rPr>
          <w:rFonts w:eastAsia="SimSun"/>
          <w:sz w:val="24"/>
          <w:szCs w:val="24"/>
          <w:lang w:eastAsia="zh-CN"/>
        </w:rPr>
        <w:t xml:space="preserve"> </w:t>
      </w:r>
      <w:r w:rsidR="00480C8F" w:rsidRPr="007E304E">
        <w:rPr>
          <w:rFonts w:eastAsia="SimSun"/>
          <w:sz w:val="24"/>
          <w:szCs w:val="24"/>
          <w:lang w:eastAsia="zh-CN"/>
        </w:rPr>
        <w:t>(</w:t>
      </w:r>
      <w:r w:rsidR="00480C8F" w:rsidRPr="007E304E">
        <w:rPr>
          <w:b/>
          <w:noProof/>
          <w:snapToGrid/>
          <w:sz w:val="24"/>
          <w:szCs w:val="24"/>
          <w:lang w:eastAsia="zh-CN"/>
        </w:rPr>
        <w:t>Contingency plan</w:t>
      </w:r>
      <w:r w:rsidR="00480C8F" w:rsidRPr="007E304E">
        <w:rPr>
          <w:rFonts w:eastAsia="SimSun"/>
          <w:sz w:val="24"/>
          <w:szCs w:val="24"/>
          <w:lang w:eastAsia="zh-CN"/>
        </w:rPr>
        <w:t>)</w:t>
      </w:r>
    </w:p>
    <w:p w14:paraId="15A5B6E1" w14:textId="77777777" w:rsidR="009F784E" w:rsidRPr="007E304E" w:rsidRDefault="009F784E" w:rsidP="0018525A">
      <w:pPr>
        <w:pStyle w:val="ListParagraph"/>
        <w:numPr>
          <w:ilvl w:val="0"/>
          <w:numId w:val="22"/>
        </w:numPr>
        <w:spacing w:before="240" w:after="240" w:line="360" w:lineRule="auto"/>
        <w:rPr>
          <w:rFonts w:eastAsia="SimSun"/>
          <w:bCs/>
          <w:sz w:val="24"/>
          <w:szCs w:val="24"/>
          <w:lang w:eastAsia="zh-CN"/>
        </w:rPr>
      </w:pPr>
      <w:r w:rsidRPr="007E304E">
        <w:rPr>
          <w:bCs/>
          <w:sz w:val="24"/>
          <w:szCs w:val="24"/>
        </w:rPr>
        <w:t>Vegetable:</w:t>
      </w:r>
      <w:r w:rsidRPr="007E304E">
        <w:rPr>
          <w:rFonts w:eastAsia="SimSun"/>
          <w:bCs/>
          <w:sz w:val="24"/>
          <w:szCs w:val="24"/>
          <w:lang w:eastAsia="zh-CN"/>
        </w:rPr>
        <w:t xml:space="preserve">                   Green Chinese cabbage with agaric</w:t>
      </w:r>
    </w:p>
    <w:p w14:paraId="11659641" w14:textId="77777777" w:rsidR="009F784E" w:rsidRPr="007E304E" w:rsidRDefault="009F784E" w:rsidP="0018525A">
      <w:pPr>
        <w:pStyle w:val="ListParagraph"/>
        <w:spacing w:before="240" w:after="240" w:line="360" w:lineRule="auto"/>
        <w:ind w:left="2160"/>
        <w:rPr>
          <w:rFonts w:eastAsia="SimSun"/>
          <w:bCs/>
          <w:sz w:val="24"/>
          <w:szCs w:val="24"/>
          <w:lang w:eastAsia="zh-CN"/>
        </w:rPr>
      </w:pPr>
      <w:r w:rsidRPr="007E304E">
        <w:rPr>
          <w:rFonts w:eastAsia="SimSun"/>
          <w:bCs/>
          <w:sz w:val="24"/>
          <w:szCs w:val="24"/>
          <w:lang w:eastAsia="zh-CN"/>
        </w:rPr>
        <w:t xml:space="preserve">            Potherb mustard with ground pork</w:t>
      </w:r>
    </w:p>
    <w:p w14:paraId="0141FE27" w14:textId="77777777" w:rsidR="009F784E" w:rsidRPr="007E304E" w:rsidRDefault="009F784E" w:rsidP="0018525A">
      <w:pPr>
        <w:pStyle w:val="ListParagraph"/>
        <w:numPr>
          <w:ilvl w:val="0"/>
          <w:numId w:val="22"/>
        </w:numPr>
        <w:spacing w:before="240" w:after="240" w:line="360" w:lineRule="auto"/>
        <w:rPr>
          <w:rFonts w:eastAsia="SimSun"/>
          <w:bCs/>
          <w:sz w:val="24"/>
          <w:szCs w:val="24"/>
          <w:lang w:eastAsia="zh-CN"/>
        </w:rPr>
      </w:pPr>
      <w:r w:rsidRPr="007E304E">
        <w:rPr>
          <w:rFonts w:eastAsia="SimSun"/>
          <w:bCs/>
          <w:sz w:val="24"/>
          <w:szCs w:val="24"/>
          <w:lang w:eastAsia="zh-CN"/>
        </w:rPr>
        <w:t>Soup:                           Pork ribs with Winter melon soup</w:t>
      </w:r>
    </w:p>
    <w:p w14:paraId="5BBFDD08" w14:textId="664BFB50" w:rsidR="009F784E" w:rsidRPr="007E304E" w:rsidRDefault="009F784E" w:rsidP="0018525A">
      <w:pPr>
        <w:pStyle w:val="ListParagraph"/>
        <w:numPr>
          <w:ilvl w:val="0"/>
          <w:numId w:val="22"/>
        </w:numPr>
        <w:spacing w:before="240" w:after="240" w:line="360" w:lineRule="auto"/>
        <w:rPr>
          <w:rFonts w:eastAsia="SimSun"/>
          <w:bCs/>
          <w:sz w:val="24"/>
          <w:szCs w:val="24"/>
          <w:lang w:eastAsia="zh-CN"/>
        </w:rPr>
      </w:pPr>
      <w:r w:rsidRPr="007E304E">
        <w:rPr>
          <w:bCs/>
          <w:sz w:val="24"/>
          <w:szCs w:val="24"/>
        </w:rPr>
        <w:t>Dessert:</w:t>
      </w:r>
      <w:r w:rsidRPr="007E304E">
        <w:rPr>
          <w:rFonts w:eastAsia="SimSun"/>
          <w:bCs/>
          <w:sz w:val="24"/>
          <w:szCs w:val="24"/>
          <w:lang w:eastAsia="zh-CN"/>
        </w:rPr>
        <w:t xml:space="preserve">              </w:t>
      </w:r>
      <w:r w:rsidR="00A10C2C">
        <w:rPr>
          <w:rFonts w:eastAsia="SimSun"/>
          <w:bCs/>
          <w:sz w:val="24"/>
          <w:szCs w:val="24"/>
          <w:lang w:eastAsia="zh-CN"/>
        </w:rPr>
        <w:t xml:space="preserve">         Red bean with milk </w:t>
      </w:r>
    </w:p>
    <w:p w14:paraId="6A8F64F4" w14:textId="77777777" w:rsidR="009F784E" w:rsidRPr="007E304E" w:rsidRDefault="009F784E" w:rsidP="0018525A">
      <w:pPr>
        <w:pStyle w:val="ListParagraph"/>
        <w:numPr>
          <w:ilvl w:val="0"/>
          <w:numId w:val="22"/>
        </w:numPr>
        <w:spacing w:before="240" w:after="240" w:line="360" w:lineRule="auto"/>
        <w:rPr>
          <w:rFonts w:eastAsia="SimSun"/>
          <w:sz w:val="24"/>
          <w:szCs w:val="24"/>
          <w:lang w:eastAsia="zh-CN"/>
        </w:rPr>
      </w:pPr>
      <w:r w:rsidRPr="007E304E">
        <w:rPr>
          <w:rFonts w:eastAsia="SimSun"/>
          <w:sz w:val="24"/>
          <w:szCs w:val="24"/>
          <w:lang w:eastAsia="zh-CN"/>
        </w:rPr>
        <w:t>Beverages:</w:t>
      </w:r>
      <w:r w:rsidRPr="007E304E">
        <w:rPr>
          <w:rFonts w:eastAsia="SimSun"/>
          <w:sz w:val="24"/>
          <w:szCs w:val="24"/>
          <w:lang w:eastAsia="zh-CN"/>
        </w:rPr>
        <w:tab/>
        <w:t xml:space="preserve">            Tea, fruit juice, Water, White wine</w:t>
      </w:r>
    </w:p>
    <w:p w14:paraId="524493BC" w14:textId="7F72CE8E" w:rsidR="009F784E" w:rsidRPr="007E304E" w:rsidRDefault="009F784E" w:rsidP="0018525A">
      <w:pPr>
        <w:pStyle w:val="ListParagraph"/>
        <w:numPr>
          <w:ilvl w:val="0"/>
          <w:numId w:val="22"/>
        </w:numPr>
        <w:spacing w:before="240" w:after="240" w:line="360" w:lineRule="auto"/>
        <w:rPr>
          <w:rFonts w:eastAsia="SimSun"/>
          <w:sz w:val="24"/>
          <w:szCs w:val="24"/>
          <w:lang w:eastAsia="zh-CN"/>
        </w:rPr>
      </w:pPr>
      <w:r w:rsidRPr="007E304E">
        <w:rPr>
          <w:rFonts w:eastAsia="SimSun"/>
          <w:sz w:val="24"/>
          <w:szCs w:val="24"/>
          <w:lang w:eastAsia="zh-CN"/>
        </w:rPr>
        <w:t>Staple food:                 Rice</w:t>
      </w:r>
    </w:p>
    <w:p w14:paraId="06D46F11" w14:textId="0DEC8B97" w:rsidR="0039372D" w:rsidRPr="007E304E" w:rsidRDefault="0039372D" w:rsidP="0039372D">
      <w:pPr>
        <w:spacing w:before="240" w:after="240" w:line="360" w:lineRule="auto"/>
        <w:rPr>
          <w:rFonts w:eastAsia="SimSun"/>
          <w:snapToGrid/>
          <w:color w:val="000000"/>
          <w:sz w:val="24"/>
          <w:szCs w:val="24"/>
          <w:lang w:eastAsia="zh-CN"/>
        </w:rPr>
      </w:pPr>
      <w:r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Clearly, the successful preparation and serving of </w:t>
      </w:r>
      <w:r w:rsidR="00E45D41" w:rsidRPr="007E304E">
        <w:rPr>
          <w:rFonts w:eastAsia="SimSun"/>
          <w:snapToGrid/>
          <w:color w:val="000000"/>
          <w:sz w:val="24"/>
          <w:szCs w:val="24"/>
          <w:lang w:eastAsia="zh-CN"/>
        </w:rPr>
        <w:t>this</w:t>
      </w:r>
      <w:r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 meal will require substantial planning and coordination by the cook. </w:t>
      </w:r>
      <w:r w:rsidR="00C200BE" w:rsidRPr="007E304E">
        <w:rPr>
          <w:rFonts w:eastAsia="SimSun"/>
          <w:snapToGrid/>
          <w:color w:val="000000"/>
          <w:sz w:val="24"/>
          <w:szCs w:val="24"/>
          <w:lang w:eastAsia="zh-CN"/>
        </w:rPr>
        <w:t>My husband and I</w:t>
      </w:r>
      <w:r w:rsidR="00B20FE8"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 will be the labor to finish</w:t>
      </w:r>
      <w:r w:rsidR="00C200BE"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 this project together. </w:t>
      </w:r>
      <w:r w:rsidR="00FE2F8F"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 Finally, this party’s budget will be $</w:t>
      </w:r>
      <w:r w:rsidR="006B0EE8">
        <w:rPr>
          <w:rFonts w:eastAsia="SimSun"/>
          <w:snapToGrid/>
          <w:color w:val="000000"/>
          <w:sz w:val="24"/>
          <w:szCs w:val="24"/>
          <w:lang w:eastAsia="zh-CN"/>
        </w:rPr>
        <w:t>900 and labor hours will be 78</w:t>
      </w:r>
      <w:r w:rsidR="0076792B">
        <w:rPr>
          <w:rFonts w:eastAsia="SimSun"/>
          <w:snapToGrid/>
          <w:color w:val="000000"/>
          <w:sz w:val="24"/>
          <w:szCs w:val="24"/>
          <w:lang w:eastAsia="zh-CN"/>
        </w:rPr>
        <w:t xml:space="preserve"> hours</w:t>
      </w:r>
      <w:r w:rsidR="00FE2F8F"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. </w:t>
      </w:r>
      <w:r w:rsidRPr="007E304E">
        <w:rPr>
          <w:rFonts w:eastAsia="SimSun"/>
          <w:snapToGrid/>
          <w:color w:val="000000"/>
          <w:sz w:val="24"/>
          <w:szCs w:val="24"/>
          <w:lang w:eastAsia="zh-CN"/>
        </w:rPr>
        <w:t xml:space="preserve"> </w:t>
      </w:r>
    </w:p>
    <w:p w14:paraId="102D19E9" w14:textId="50ECEEF6" w:rsidR="00EC56AB" w:rsidRPr="007E304E" w:rsidRDefault="00EC56AB" w:rsidP="0018525A">
      <w:pPr>
        <w:widowControl/>
        <w:autoSpaceDE w:val="0"/>
        <w:autoSpaceDN w:val="0"/>
        <w:adjustRightInd w:val="0"/>
        <w:spacing w:before="240" w:after="240" w:line="360" w:lineRule="auto"/>
        <w:rPr>
          <w:rFonts w:eastAsiaTheme="minorHAnsi"/>
          <w:snapToGrid/>
          <w:color w:val="000000"/>
          <w:sz w:val="24"/>
          <w:szCs w:val="24"/>
        </w:rPr>
      </w:pPr>
      <w:r w:rsidRPr="007E304E">
        <w:rPr>
          <w:rFonts w:eastAsiaTheme="minorHAnsi"/>
          <w:snapToGrid/>
          <w:color w:val="000000"/>
          <w:sz w:val="24"/>
          <w:szCs w:val="24"/>
        </w:rPr>
        <w:lastRenderedPageBreak/>
        <w:t xml:space="preserve"> </w:t>
      </w:r>
      <w:r w:rsidRPr="007E304E">
        <w:rPr>
          <w:rFonts w:eastAsiaTheme="minorHAnsi"/>
          <w:b/>
          <w:bCs/>
          <w:snapToGrid/>
          <w:color w:val="000000"/>
          <w:sz w:val="24"/>
          <w:szCs w:val="24"/>
        </w:rPr>
        <w:t xml:space="preserve">II. Project </w:t>
      </w:r>
      <w:r w:rsidR="003A64AE" w:rsidRPr="007E304E">
        <w:rPr>
          <w:rFonts w:eastAsiaTheme="minorHAnsi"/>
          <w:b/>
          <w:bCs/>
          <w:snapToGrid/>
          <w:color w:val="000000"/>
          <w:sz w:val="24"/>
          <w:szCs w:val="24"/>
        </w:rPr>
        <w:t>Plan</w:t>
      </w:r>
      <w:r w:rsidRPr="007E304E">
        <w:rPr>
          <w:rFonts w:eastAsiaTheme="minorHAnsi"/>
          <w:b/>
          <w:bCs/>
          <w:snapToGrid/>
          <w:color w:val="000000"/>
          <w:sz w:val="24"/>
          <w:szCs w:val="24"/>
        </w:rPr>
        <w:t xml:space="preserve">: </w:t>
      </w:r>
    </w:p>
    <w:p w14:paraId="09AB55D2" w14:textId="034AF595" w:rsidR="002210E8" w:rsidRPr="007E304E" w:rsidRDefault="006873C8" w:rsidP="0018525A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>WBS</w:t>
      </w:r>
    </w:p>
    <w:p w14:paraId="38232683" w14:textId="07F3EF9D" w:rsidR="009515E8" w:rsidRPr="007E304E" w:rsidRDefault="002625B1" w:rsidP="0018525A">
      <w:pPr>
        <w:pStyle w:val="ListParagraph"/>
        <w:spacing w:before="240" w:after="240" w:line="360" w:lineRule="auto"/>
        <w:rPr>
          <w:b/>
          <w:sz w:val="24"/>
          <w:szCs w:val="24"/>
        </w:rPr>
      </w:pPr>
      <w:r>
        <w:object w:dxaOrig="7845" w:dyaOrig="8100" w14:anchorId="5C2EC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9pt;height:415.5pt" o:ole="">
            <v:imagedata r:id="rId9" o:title=""/>
          </v:shape>
          <o:OLEObject Type="Embed" ProgID="Visio.Drawing.11" ShapeID="_x0000_i1025" DrawAspect="Content" ObjectID="_1476372875" r:id="rId10"/>
        </w:object>
      </w:r>
    </w:p>
    <w:p w14:paraId="1865B66F" w14:textId="77777777" w:rsidR="006F35EB" w:rsidRPr="007E304E" w:rsidRDefault="006F35EB" w:rsidP="0018525A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>Risk management plan</w:t>
      </w:r>
    </w:p>
    <w:p w14:paraId="2619DFE4" w14:textId="3B858AA3" w:rsidR="00976014" w:rsidRPr="007E304E" w:rsidRDefault="00D4751A" w:rsidP="000D13F9">
      <w:pPr>
        <w:pStyle w:val="ListParagraph"/>
        <w:spacing w:before="240" w:after="240" w:line="360" w:lineRule="auto"/>
        <w:rPr>
          <w:sz w:val="24"/>
          <w:szCs w:val="24"/>
        </w:rPr>
      </w:pPr>
      <w:r w:rsidRPr="007E304E">
        <w:rPr>
          <w:sz w:val="24"/>
          <w:szCs w:val="24"/>
        </w:rPr>
        <w:t>My husband and I are Chinese. We have never celebrated Thanksgiving Day. We have no idea how</w:t>
      </w:r>
      <w:r w:rsidR="002214F3" w:rsidRPr="007E304E">
        <w:rPr>
          <w:sz w:val="24"/>
          <w:szCs w:val="24"/>
        </w:rPr>
        <w:t xml:space="preserve"> to roast a turkey.</w:t>
      </w:r>
      <w:r w:rsidR="00C1396E" w:rsidRPr="007E304E">
        <w:rPr>
          <w:sz w:val="24"/>
          <w:szCs w:val="24"/>
        </w:rPr>
        <w:t xml:space="preserve"> </w:t>
      </w:r>
      <w:r w:rsidR="00845721">
        <w:rPr>
          <w:sz w:val="24"/>
          <w:szCs w:val="24"/>
        </w:rPr>
        <w:t>I just got a</w:t>
      </w:r>
      <w:r w:rsidR="00C1396E" w:rsidRPr="007E304E">
        <w:rPr>
          <w:sz w:val="24"/>
          <w:szCs w:val="24"/>
        </w:rPr>
        <w:t xml:space="preserve"> receipt</w:t>
      </w:r>
      <w:r w:rsidR="00845721">
        <w:rPr>
          <w:sz w:val="24"/>
          <w:szCs w:val="24"/>
        </w:rPr>
        <w:t xml:space="preserve"> from my friend</w:t>
      </w:r>
      <w:r w:rsidR="00C1396E" w:rsidRPr="007E304E">
        <w:rPr>
          <w:sz w:val="24"/>
          <w:szCs w:val="24"/>
        </w:rPr>
        <w:t xml:space="preserve">. </w:t>
      </w:r>
      <w:r w:rsidR="00956EB6" w:rsidRPr="007E304E">
        <w:rPr>
          <w:sz w:val="24"/>
          <w:szCs w:val="24"/>
        </w:rPr>
        <w:t>Hence, t</w:t>
      </w:r>
      <w:r w:rsidR="008553F2" w:rsidRPr="007E304E">
        <w:rPr>
          <w:sz w:val="24"/>
          <w:szCs w:val="24"/>
        </w:rPr>
        <w:t xml:space="preserve">here </w:t>
      </w:r>
      <w:r w:rsidR="000750BD" w:rsidRPr="007E304E">
        <w:rPr>
          <w:sz w:val="24"/>
          <w:szCs w:val="24"/>
        </w:rPr>
        <w:t>exit</w:t>
      </w:r>
      <w:r w:rsidR="008553F2" w:rsidRPr="007E304E">
        <w:rPr>
          <w:sz w:val="24"/>
          <w:szCs w:val="24"/>
        </w:rPr>
        <w:t xml:space="preserve"> some risks to finish this project.</w:t>
      </w:r>
      <w:r w:rsidR="00170973" w:rsidRPr="007E304E">
        <w:rPr>
          <w:sz w:val="24"/>
          <w:szCs w:val="24"/>
        </w:rPr>
        <w:t xml:space="preserve"> </w:t>
      </w:r>
      <w:r w:rsidR="008069CD" w:rsidRPr="007E304E">
        <w:rPr>
          <w:sz w:val="24"/>
          <w:szCs w:val="24"/>
        </w:rPr>
        <w:t xml:space="preserve">The bad result is </w:t>
      </w:r>
      <w:r w:rsidR="000D13F9" w:rsidRPr="007E304E">
        <w:rPr>
          <w:sz w:val="24"/>
          <w:szCs w:val="24"/>
        </w:rPr>
        <w:t xml:space="preserve">I cannot manage the turkey’s cooking time very well and </w:t>
      </w:r>
      <w:r w:rsidR="008069CD" w:rsidRPr="007E304E">
        <w:rPr>
          <w:sz w:val="24"/>
          <w:szCs w:val="24"/>
        </w:rPr>
        <w:t xml:space="preserve">we cannot eat this roasted turkey because </w:t>
      </w:r>
      <w:r w:rsidR="00A84427" w:rsidRPr="007E304E">
        <w:rPr>
          <w:sz w:val="24"/>
          <w:szCs w:val="24"/>
        </w:rPr>
        <w:t xml:space="preserve">of </w:t>
      </w:r>
      <w:r w:rsidR="00A84427" w:rsidRPr="007E304E">
        <w:rPr>
          <w:rFonts w:eastAsiaTheme="minorHAnsi"/>
          <w:snapToGrid/>
          <w:color w:val="000000"/>
          <w:sz w:val="24"/>
          <w:szCs w:val="24"/>
        </w:rPr>
        <w:t>drying out</w:t>
      </w:r>
      <w:r w:rsidR="006B391E" w:rsidRPr="007E304E">
        <w:rPr>
          <w:rFonts w:eastAsiaTheme="minorHAnsi"/>
          <w:snapToGrid/>
          <w:color w:val="000000"/>
          <w:sz w:val="24"/>
          <w:szCs w:val="24"/>
        </w:rPr>
        <w:t xml:space="preserve">. </w:t>
      </w:r>
      <w:r w:rsidR="000D13F9" w:rsidRPr="007E304E">
        <w:rPr>
          <w:rFonts w:eastAsiaTheme="minorHAnsi"/>
          <w:snapToGrid/>
          <w:color w:val="000000"/>
          <w:sz w:val="24"/>
          <w:szCs w:val="24"/>
        </w:rPr>
        <w:t xml:space="preserve">The likelihood is 80%. </w:t>
      </w:r>
      <w:r w:rsidR="006B391E" w:rsidRPr="007E304E">
        <w:rPr>
          <w:rFonts w:eastAsiaTheme="minorHAnsi"/>
          <w:snapToGrid/>
          <w:color w:val="000000"/>
          <w:sz w:val="24"/>
          <w:szCs w:val="24"/>
        </w:rPr>
        <w:t>The impact</w:t>
      </w:r>
      <w:r w:rsidR="00AD1505" w:rsidRPr="007E304E">
        <w:rPr>
          <w:rFonts w:eastAsiaTheme="minorHAnsi"/>
          <w:snapToGrid/>
          <w:color w:val="000000"/>
          <w:sz w:val="24"/>
          <w:szCs w:val="24"/>
        </w:rPr>
        <w:t xml:space="preserve"> is the cost of thi</w:t>
      </w:r>
      <w:r w:rsidR="005F3487">
        <w:rPr>
          <w:rFonts w:eastAsiaTheme="minorHAnsi"/>
          <w:snapToGrid/>
          <w:color w:val="000000"/>
          <w:sz w:val="24"/>
          <w:szCs w:val="24"/>
        </w:rPr>
        <w:t>s turkey, $620</w:t>
      </w:r>
      <w:r w:rsidR="005A0D69">
        <w:rPr>
          <w:rFonts w:eastAsiaTheme="minorHAnsi"/>
          <w:snapToGrid/>
          <w:color w:val="000000"/>
          <w:sz w:val="24"/>
          <w:szCs w:val="24"/>
        </w:rPr>
        <w:t xml:space="preserve"> (labor cost: $570</w:t>
      </w:r>
      <w:r w:rsidR="00AD1505" w:rsidRPr="007E304E">
        <w:rPr>
          <w:rFonts w:eastAsiaTheme="minorHAnsi"/>
          <w:snapToGrid/>
          <w:color w:val="000000"/>
          <w:sz w:val="24"/>
          <w:szCs w:val="24"/>
        </w:rPr>
        <w:t xml:space="preserve"> and turkey: $50)</w:t>
      </w:r>
      <w:r w:rsidR="006B391E" w:rsidRPr="007E304E">
        <w:rPr>
          <w:rFonts w:eastAsiaTheme="minorHAnsi"/>
          <w:snapToGrid/>
          <w:color w:val="000000"/>
          <w:sz w:val="24"/>
          <w:szCs w:val="24"/>
        </w:rPr>
        <w:t xml:space="preserve">. </w:t>
      </w:r>
    </w:p>
    <w:p w14:paraId="7AEBE1E6" w14:textId="77777777" w:rsidR="00DE7CE3" w:rsidRPr="007E304E" w:rsidRDefault="00DE7CE3" w:rsidP="0018525A">
      <w:pPr>
        <w:pStyle w:val="ListParagraph"/>
        <w:numPr>
          <w:ilvl w:val="0"/>
          <w:numId w:val="9"/>
        </w:numPr>
        <w:spacing w:before="240" w:after="240" w:line="360" w:lineRule="auto"/>
        <w:rPr>
          <w:noProof/>
          <w:snapToGrid/>
          <w:sz w:val="24"/>
          <w:szCs w:val="24"/>
          <w:lang w:eastAsia="zh-CN"/>
        </w:rPr>
      </w:pPr>
      <w:r w:rsidRPr="007E304E">
        <w:rPr>
          <w:b/>
          <w:bCs/>
          <w:noProof/>
          <w:snapToGrid/>
          <w:sz w:val="24"/>
          <w:szCs w:val="24"/>
          <w:lang w:eastAsia="zh-CN"/>
        </w:rPr>
        <w:lastRenderedPageBreak/>
        <w:t>Risk Exposure</w:t>
      </w:r>
      <w:r w:rsidRPr="007E304E">
        <w:rPr>
          <w:noProof/>
          <w:snapToGrid/>
          <w:sz w:val="24"/>
          <w:szCs w:val="24"/>
          <w:lang w:eastAsia="zh-CN"/>
        </w:rPr>
        <w:t xml:space="preserve"> = Likelihood • Impact</w:t>
      </w:r>
    </w:p>
    <w:p w14:paraId="4646240C" w14:textId="4D1149EF" w:rsidR="00DE7CE3" w:rsidRPr="007E304E" w:rsidRDefault="00DE7CE3" w:rsidP="0018525A">
      <w:pPr>
        <w:pStyle w:val="ListParagraph"/>
        <w:spacing w:before="240" w:after="240" w:line="360" w:lineRule="auto"/>
        <w:ind w:left="108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                   = </w:t>
      </w:r>
      <w:r w:rsidR="00F65EBC" w:rsidRPr="007E304E">
        <w:rPr>
          <w:noProof/>
          <w:snapToGrid/>
          <w:sz w:val="24"/>
          <w:szCs w:val="24"/>
          <w:lang w:eastAsia="zh-CN"/>
        </w:rPr>
        <w:t>8</w:t>
      </w:r>
      <w:r w:rsidRPr="007E304E">
        <w:rPr>
          <w:noProof/>
          <w:snapToGrid/>
          <w:sz w:val="24"/>
          <w:szCs w:val="24"/>
          <w:lang w:eastAsia="zh-CN"/>
        </w:rPr>
        <w:t>0%</w:t>
      </w:r>
      <w:r w:rsidR="00505F4A">
        <w:rPr>
          <w:noProof/>
          <w:snapToGrid/>
          <w:sz w:val="24"/>
          <w:szCs w:val="24"/>
          <w:lang w:eastAsia="zh-CN"/>
        </w:rPr>
        <w:t xml:space="preserve"> * $620</w:t>
      </w:r>
    </w:p>
    <w:p w14:paraId="6F4EF593" w14:textId="0F485793" w:rsidR="00DE7CE3" w:rsidRPr="007E304E" w:rsidRDefault="00DE7CE3" w:rsidP="008A1212">
      <w:pPr>
        <w:pStyle w:val="ListParagraph"/>
        <w:spacing w:before="240" w:after="240" w:line="360" w:lineRule="auto"/>
        <w:ind w:left="108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                   = </w:t>
      </w:r>
      <w:r w:rsidR="008A1212" w:rsidRPr="007E304E">
        <w:rPr>
          <w:noProof/>
          <w:snapToGrid/>
          <w:sz w:val="24"/>
          <w:szCs w:val="24"/>
          <w:u w:val="single"/>
          <w:lang w:eastAsia="zh-CN"/>
        </w:rPr>
        <w:t>$</w:t>
      </w:r>
      <w:r w:rsidR="00DD2DE9">
        <w:rPr>
          <w:noProof/>
          <w:snapToGrid/>
          <w:sz w:val="24"/>
          <w:szCs w:val="24"/>
          <w:u w:val="single"/>
          <w:lang w:eastAsia="zh-CN"/>
        </w:rPr>
        <w:t>496</w:t>
      </w:r>
    </w:p>
    <w:p w14:paraId="432FF62C" w14:textId="77777777" w:rsidR="00DE7CE3" w:rsidRPr="007E304E" w:rsidRDefault="00DE7CE3" w:rsidP="0018525A">
      <w:pPr>
        <w:pStyle w:val="ListParagraph"/>
        <w:numPr>
          <w:ilvl w:val="0"/>
          <w:numId w:val="9"/>
        </w:numPr>
        <w:spacing w:before="240" w:after="240" w:line="360" w:lineRule="auto"/>
        <w:rPr>
          <w:noProof/>
          <w:snapToGrid/>
          <w:sz w:val="24"/>
          <w:szCs w:val="24"/>
          <w:lang w:eastAsia="zh-CN"/>
        </w:rPr>
      </w:pPr>
      <w:r w:rsidRPr="007E304E">
        <w:rPr>
          <w:b/>
          <w:bCs/>
          <w:noProof/>
          <w:snapToGrid/>
          <w:sz w:val="24"/>
          <w:szCs w:val="24"/>
          <w:lang w:eastAsia="zh-CN"/>
        </w:rPr>
        <w:t>Response plan</w:t>
      </w:r>
      <w:r w:rsidRPr="007E304E">
        <w:rPr>
          <w:noProof/>
          <w:snapToGrid/>
          <w:sz w:val="24"/>
          <w:szCs w:val="24"/>
          <w:lang w:eastAsia="zh-CN"/>
        </w:rPr>
        <w:t>:</w:t>
      </w:r>
    </w:p>
    <w:p w14:paraId="2203D3DF" w14:textId="77777777" w:rsidR="00DE7CE3" w:rsidRPr="007E304E" w:rsidRDefault="00DE7CE3" w:rsidP="00807457">
      <w:pPr>
        <w:pStyle w:val="ListParagraph"/>
        <w:numPr>
          <w:ilvl w:val="0"/>
          <w:numId w:val="26"/>
        </w:numPr>
        <w:spacing w:before="240" w:after="240" w:line="360" w:lineRule="auto"/>
        <w:rPr>
          <w:b/>
          <w:bCs/>
          <w:noProof/>
          <w:snapToGrid/>
          <w:sz w:val="24"/>
          <w:szCs w:val="24"/>
          <w:lang w:eastAsia="zh-CN"/>
        </w:rPr>
      </w:pPr>
      <w:r w:rsidRPr="007E304E">
        <w:rPr>
          <w:b/>
          <w:bCs/>
          <w:noProof/>
          <w:snapToGrid/>
          <w:sz w:val="24"/>
          <w:szCs w:val="24"/>
          <w:lang w:eastAsia="zh-CN"/>
        </w:rPr>
        <w:t xml:space="preserve">Mitigation / transfer action(s): </w:t>
      </w:r>
    </w:p>
    <w:p w14:paraId="418EA53C" w14:textId="4A698AC4" w:rsidR="006F35EB" w:rsidRPr="007E304E" w:rsidRDefault="004928E7" w:rsidP="004928E7">
      <w:pPr>
        <w:pStyle w:val="ListParagraph"/>
        <w:spacing w:before="240" w:after="240" w:line="360" w:lineRule="auto"/>
        <w:rPr>
          <w:sz w:val="24"/>
          <w:szCs w:val="24"/>
        </w:rPr>
      </w:pPr>
      <w:r w:rsidRPr="007E304E">
        <w:rPr>
          <w:sz w:val="24"/>
          <w:szCs w:val="24"/>
        </w:rPr>
        <w:t xml:space="preserve">Buy </w:t>
      </w:r>
      <w:r w:rsidR="00807457" w:rsidRPr="007E304E">
        <w:rPr>
          <w:sz w:val="24"/>
          <w:szCs w:val="24"/>
        </w:rPr>
        <w:t>an</w:t>
      </w:r>
      <w:r w:rsidRPr="007E304E">
        <w:rPr>
          <w:sz w:val="24"/>
          <w:szCs w:val="24"/>
        </w:rPr>
        <w:t xml:space="preserve"> oven thermometer to m</w:t>
      </w:r>
      <w:r w:rsidR="001B766C" w:rsidRPr="007E304E">
        <w:rPr>
          <w:sz w:val="24"/>
          <w:szCs w:val="24"/>
        </w:rPr>
        <w:t xml:space="preserve">easure temperatures during cooking process, adjust cooking schedule for other dishes if required. </w:t>
      </w:r>
      <w:r w:rsidR="00F72449" w:rsidRPr="007E304E">
        <w:rPr>
          <w:noProof/>
          <w:snapToGrid/>
          <w:sz w:val="24"/>
          <w:szCs w:val="24"/>
          <w:lang w:eastAsia="zh-CN"/>
        </w:rPr>
        <w:t xml:space="preserve">The cost of the thermometer is </w:t>
      </w:r>
      <w:r w:rsidR="00F72449" w:rsidRPr="007E304E">
        <w:rPr>
          <w:noProof/>
          <w:snapToGrid/>
          <w:sz w:val="24"/>
          <w:szCs w:val="24"/>
          <w:u w:val="single"/>
          <w:lang w:eastAsia="zh-CN"/>
        </w:rPr>
        <w:t>$10</w:t>
      </w:r>
      <w:r w:rsidR="00F72449" w:rsidRPr="007E304E">
        <w:rPr>
          <w:noProof/>
          <w:snapToGrid/>
          <w:sz w:val="24"/>
          <w:szCs w:val="24"/>
          <w:lang w:eastAsia="zh-CN"/>
        </w:rPr>
        <w:t xml:space="preserve"> and the likelihood will decrease to </w:t>
      </w:r>
      <w:r w:rsidR="00F72449" w:rsidRPr="007E304E">
        <w:rPr>
          <w:noProof/>
          <w:snapToGrid/>
          <w:sz w:val="24"/>
          <w:szCs w:val="24"/>
          <w:u w:val="single"/>
          <w:lang w:eastAsia="zh-CN"/>
        </w:rPr>
        <w:t>20%</w:t>
      </w:r>
      <w:r w:rsidR="00F72449" w:rsidRPr="007E304E">
        <w:rPr>
          <w:noProof/>
          <w:snapToGrid/>
          <w:sz w:val="24"/>
          <w:szCs w:val="24"/>
          <w:lang w:eastAsia="zh-CN"/>
        </w:rPr>
        <w:t>.</w:t>
      </w:r>
    </w:p>
    <w:p w14:paraId="6C051FFF" w14:textId="77777777" w:rsidR="001911AB" w:rsidRPr="007E304E" w:rsidRDefault="001911AB" w:rsidP="00B16C56">
      <w:pPr>
        <w:pStyle w:val="ListParagraph"/>
        <w:numPr>
          <w:ilvl w:val="7"/>
          <w:numId w:val="27"/>
        </w:numPr>
        <w:spacing w:line="360" w:lineRule="auto"/>
        <w:rPr>
          <w:b/>
          <w:bCs/>
          <w:noProof/>
          <w:snapToGrid/>
          <w:sz w:val="24"/>
          <w:szCs w:val="24"/>
          <w:lang w:eastAsia="zh-CN"/>
        </w:rPr>
      </w:pPr>
      <w:r w:rsidRPr="007E304E">
        <w:rPr>
          <w:b/>
          <w:bCs/>
          <w:noProof/>
          <w:snapToGrid/>
          <w:sz w:val="24"/>
          <w:szCs w:val="24"/>
          <w:lang w:eastAsia="zh-CN"/>
        </w:rPr>
        <w:t>Estimated response cost and revised exposure:</w:t>
      </w:r>
    </w:p>
    <w:p w14:paraId="1BA96D07" w14:textId="7E676586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u w:val="single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Responese cost = mitigation cost = </w:t>
      </w:r>
      <w:r w:rsidR="00F72449" w:rsidRPr="007E304E">
        <w:rPr>
          <w:noProof/>
          <w:snapToGrid/>
          <w:sz w:val="24"/>
          <w:szCs w:val="24"/>
          <w:u w:val="single"/>
          <w:lang w:eastAsia="zh-CN"/>
        </w:rPr>
        <w:t>$10</w:t>
      </w:r>
    </w:p>
    <w:p w14:paraId="4DC874E4" w14:textId="77777777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>Revised exposure = initial exposure – mitigate exposure</w:t>
      </w:r>
    </w:p>
    <w:p w14:paraId="1E393662" w14:textId="7E4EF87B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     </w:t>
      </w:r>
      <w:r w:rsidR="00DD2DE9">
        <w:rPr>
          <w:noProof/>
          <w:snapToGrid/>
          <w:sz w:val="24"/>
          <w:szCs w:val="24"/>
          <w:lang w:eastAsia="zh-CN"/>
        </w:rPr>
        <w:t xml:space="preserve">                        =  $496</w:t>
      </w:r>
      <w:r w:rsidRPr="007E304E">
        <w:rPr>
          <w:noProof/>
          <w:snapToGrid/>
          <w:sz w:val="24"/>
          <w:szCs w:val="24"/>
          <w:lang w:eastAsia="zh-CN"/>
        </w:rPr>
        <w:t xml:space="preserve"> –</w:t>
      </w:r>
      <w:r w:rsidR="00D046BF" w:rsidRPr="007E304E">
        <w:rPr>
          <w:noProof/>
          <w:snapToGrid/>
          <w:sz w:val="24"/>
          <w:szCs w:val="24"/>
          <w:lang w:eastAsia="zh-CN"/>
        </w:rPr>
        <w:t xml:space="preserve"> 2</w:t>
      </w:r>
      <w:r w:rsidR="00DD2DE9">
        <w:rPr>
          <w:noProof/>
          <w:snapToGrid/>
          <w:sz w:val="24"/>
          <w:szCs w:val="24"/>
          <w:lang w:eastAsia="zh-CN"/>
        </w:rPr>
        <w:t>0% * $620</w:t>
      </w:r>
    </w:p>
    <w:p w14:paraId="13E80221" w14:textId="24D2819B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     </w:t>
      </w:r>
      <w:r w:rsidR="00C42D93">
        <w:rPr>
          <w:noProof/>
          <w:snapToGrid/>
          <w:sz w:val="24"/>
          <w:szCs w:val="24"/>
          <w:lang w:eastAsia="zh-CN"/>
        </w:rPr>
        <w:t xml:space="preserve">                        =  $496</w:t>
      </w:r>
      <w:r w:rsidRPr="007E304E">
        <w:rPr>
          <w:noProof/>
          <w:snapToGrid/>
          <w:sz w:val="24"/>
          <w:szCs w:val="24"/>
          <w:lang w:eastAsia="zh-CN"/>
        </w:rPr>
        <w:t xml:space="preserve"> – $</w:t>
      </w:r>
      <w:r w:rsidR="00C42D93">
        <w:rPr>
          <w:noProof/>
          <w:snapToGrid/>
          <w:sz w:val="24"/>
          <w:szCs w:val="24"/>
          <w:lang w:eastAsia="zh-CN"/>
        </w:rPr>
        <w:t>124</w:t>
      </w:r>
    </w:p>
    <w:p w14:paraId="46A66C20" w14:textId="2FB6F0A4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u w:val="single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                             = </w:t>
      </w:r>
      <w:r w:rsidR="00C42D93">
        <w:rPr>
          <w:noProof/>
          <w:snapToGrid/>
          <w:sz w:val="24"/>
          <w:szCs w:val="24"/>
          <w:u w:val="single"/>
          <w:lang w:eastAsia="zh-CN"/>
        </w:rPr>
        <w:t>$372</w:t>
      </w:r>
    </w:p>
    <w:p w14:paraId="711F4D48" w14:textId="77777777" w:rsidR="001911AB" w:rsidRPr="007E304E" w:rsidRDefault="001911AB" w:rsidP="00B16C56">
      <w:pPr>
        <w:pStyle w:val="ListParagraph"/>
        <w:numPr>
          <w:ilvl w:val="7"/>
          <w:numId w:val="28"/>
        </w:numPr>
        <w:spacing w:line="360" w:lineRule="auto"/>
        <w:rPr>
          <w:b/>
          <w:noProof/>
          <w:snapToGrid/>
          <w:sz w:val="24"/>
          <w:szCs w:val="24"/>
          <w:lang w:eastAsia="zh-CN"/>
        </w:rPr>
      </w:pPr>
      <w:r w:rsidRPr="007E304E">
        <w:rPr>
          <w:b/>
          <w:noProof/>
          <w:snapToGrid/>
          <w:sz w:val="24"/>
          <w:szCs w:val="24"/>
          <w:lang w:eastAsia="zh-CN"/>
        </w:rPr>
        <w:t>Statement of cost vs. benefit:</w:t>
      </w:r>
    </w:p>
    <w:p w14:paraId="58E4C53B" w14:textId="4950AF32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u w:val="single"/>
          <w:lang w:eastAsia="zh-CN"/>
        </w:rPr>
      </w:pPr>
      <w:r w:rsidRPr="007E304E">
        <w:rPr>
          <w:noProof/>
          <w:snapToGrid/>
          <w:sz w:val="24"/>
          <w:szCs w:val="24"/>
          <w:u w:val="single"/>
          <w:lang w:eastAsia="zh-CN"/>
        </w:rPr>
        <w:t>cost vs. benefit</w:t>
      </w:r>
      <w:r w:rsidR="00C42D93">
        <w:rPr>
          <w:noProof/>
          <w:snapToGrid/>
          <w:sz w:val="24"/>
          <w:szCs w:val="24"/>
          <w:u w:val="single"/>
          <w:lang w:eastAsia="zh-CN"/>
        </w:rPr>
        <w:t xml:space="preserve"> = $10 VS. $372</w:t>
      </w:r>
    </w:p>
    <w:p w14:paraId="5B6F4EDC" w14:textId="77777777" w:rsidR="001911AB" w:rsidRPr="007E304E" w:rsidRDefault="001911AB" w:rsidP="001911AB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>Hence, it will be a good plan.</w:t>
      </w:r>
    </w:p>
    <w:p w14:paraId="5BD9F7E2" w14:textId="314B0E90" w:rsidR="00E856D2" w:rsidRPr="007E304E" w:rsidRDefault="00E856D2" w:rsidP="00E856D2">
      <w:pPr>
        <w:spacing w:line="360" w:lineRule="auto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(3) </w:t>
      </w:r>
      <w:r w:rsidRPr="007E304E">
        <w:rPr>
          <w:b/>
          <w:noProof/>
          <w:snapToGrid/>
          <w:sz w:val="24"/>
          <w:szCs w:val="24"/>
          <w:lang w:eastAsia="zh-CN"/>
        </w:rPr>
        <w:t>Monitor plan:</w:t>
      </w:r>
      <w:r w:rsidRPr="007E304E">
        <w:rPr>
          <w:noProof/>
          <w:snapToGrid/>
          <w:sz w:val="24"/>
          <w:szCs w:val="24"/>
          <w:lang w:eastAsia="zh-CN"/>
        </w:rPr>
        <w:t xml:space="preserve"> Although this project’ likelihood has decreased and become</w:t>
      </w:r>
      <w:r w:rsidR="00AE669B" w:rsidRPr="007E304E">
        <w:rPr>
          <w:noProof/>
          <w:snapToGrid/>
          <w:sz w:val="24"/>
          <w:szCs w:val="24"/>
          <w:lang w:eastAsia="zh-CN"/>
        </w:rPr>
        <w:t xml:space="preserve"> 2</w:t>
      </w:r>
      <w:r w:rsidRPr="007E304E">
        <w:rPr>
          <w:noProof/>
          <w:snapToGrid/>
          <w:sz w:val="24"/>
          <w:szCs w:val="24"/>
          <w:lang w:eastAsia="zh-CN"/>
        </w:rPr>
        <w:t xml:space="preserve">0%,  the risk still exits. To make sure </w:t>
      </w:r>
      <w:r w:rsidR="00B40547" w:rsidRPr="007E304E">
        <w:rPr>
          <w:noProof/>
          <w:snapToGrid/>
          <w:sz w:val="24"/>
          <w:szCs w:val="24"/>
          <w:lang w:eastAsia="zh-CN"/>
        </w:rPr>
        <w:t>that we can eat this main course</w:t>
      </w:r>
      <w:r w:rsidRPr="007E304E">
        <w:rPr>
          <w:noProof/>
          <w:snapToGrid/>
          <w:sz w:val="24"/>
          <w:szCs w:val="24"/>
          <w:lang w:eastAsia="zh-CN"/>
        </w:rPr>
        <w:t xml:space="preserve">, we should monitor the progress of the project and the resolution of the risk items, taking corrective action </w:t>
      </w:r>
      <w:r w:rsidR="003714C8" w:rsidRPr="007E304E">
        <w:rPr>
          <w:noProof/>
          <w:snapToGrid/>
          <w:sz w:val="24"/>
          <w:szCs w:val="24"/>
          <w:lang w:eastAsia="zh-CN"/>
        </w:rPr>
        <w:t>when necessary</w:t>
      </w:r>
      <w:r w:rsidRPr="007E304E">
        <w:rPr>
          <w:noProof/>
          <w:snapToGrid/>
          <w:sz w:val="24"/>
          <w:szCs w:val="24"/>
          <w:lang w:eastAsia="zh-CN"/>
        </w:rPr>
        <w:t>.</w:t>
      </w:r>
    </w:p>
    <w:p w14:paraId="5407891E" w14:textId="77777777" w:rsidR="00E856D2" w:rsidRPr="007E304E" w:rsidRDefault="00E856D2" w:rsidP="00B0181F">
      <w:pPr>
        <w:pStyle w:val="ListParagraph"/>
        <w:numPr>
          <w:ilvl w:val="1"/>
          <w:numId w:val="29"/>
        </w:numPr>
        <w:spacing w:line="360" w:lineRule="auto"/>
        <w:rPr>
          <w:b/>
          <w:noProof/>
          <w:snapToGrid/>
          <w:sz w:val="24"/>
          <w:szCs w:val="24"/>
          <w:lang w:eastAsia="zh-CN"/>
        </w:rPr>
      </w:pPr>
      <w:r w:rsidRPr="007E304E">
        <w:rPr>
          <w:b/>
          <w:noProof/>
          <w:snapToGrid/>
          <w:sz w:val="24"/>
          <w:szCs w:val="24"/>
          <w:lang w:eastAsia="zh-CN"/>
        </w:rPr>
        <w:t>Metrics collection:</w:t>
      </w:r>
    </w:p>
    <w:p w14:paraId="54C4FE26" w14:textId="6090424F" w:rsidR="00E856D2" w:rsidRPr="007E304E" w:rsidRDefault="00E856D2" w:rsidP="00B0181F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Track the </w:t>
      </w:r>
      <w:r w:rsidR="009233CE" w:rsidRPr="007E304E">
        <w:rPr>
          <w:noProof/>
          <w:snapToGrid/>
          <w:sz w:val="24"/>
          <w:szCs w:val="24"/>
          <w:lang w:eastAsia="zh-CN"/>
        </w:rPr>
        <w:t>temperature during cooking</w:t>
      </w:r>
      <w:r w:rsidRPr="007E304E">
        <w:rPr>
          <w:noProof/>
          <w:snapToGrid/>
          <w:sz w:val="24"/>
          <w:szCs w:val="24"/>
          <w:lang w:eastAsia="zh-CN"/>
        </w:rPr>
        <w:t xml:space="preserve"> process</w:t>
      </w:r>
      <w:r w:rsidR="00053AE1" w:rsidRPr="007E304E">
        <w:rPr>
          <w:noProof/>
          <w:snapToGrid/>
          <w:sz w:val="24"/>
          <w:szCs w:val="24"/>
          <w:lang w:eastAsia="zh-CN"/>
        </w:rPr>
        <w:t xml:space="preserve"> (1.2.4 Cook in WBC)</w:t>
      </w:r>
      <w:r w:rsidR="000069E2" w:rsidRPr="007E304E">
        <w:rPr>
          <w:noProof/>
          <w:snapToGrid/>
          <w:sz w:val="24"/>
          <w:szCs w:val="24"/>
          <w:lang w:eastAsia="zh-CN"/>
        </w:rPr>
        <w:t xml:space="preserve"> and check if </w:t>
      </w:r>
      <w:r w:rsidR="009C0E02" w:rsidRPr="007E304E">
        <w:rPr>
          <w:noProof/>
          <w:snapToGrid/>
          <w:sz w:val="24"/>
          <w:szCs w:val="24"/>
          <w:lang w:eastAsia="zh-CN"/>
        </w:rPr>
        <w:t>the turkey dries</w:t>
      </w:r>
      <w:r w:rsidR="00053AE1" w:rsidRPr="007E304E">
        <w:rPr>
          <w:noProof/>
          <w:snapToGrid/>
          <w:sz w:val="24"/>
          <w:szCs w:val="24"/>
          <w:lang w:eastAsia="zh-CN"/>
        </w:rPr>
        <w:t xml:space="preserve"> off</w:t>
      </w:r>
      <w:r w:rsidR="00084740" w:rsidRPr="007E304E">
        <w:rPr>
          <w:noProof/>
          <w:snapToGrid/>
          <w:sz w:val="24"/>
          <w:szCs w:val="24"/>
          <w:lang w:eastAsia="zh-CN"/>
        </w:rPr>
        <w:t xml:space="preserve">. If </w:t>
      </w:r>
      <w:r w:rsidR="000069E2" w:rsidRPr="007E304E">
        <w:rPr>
          <w:noProof/>
          <w:snapToGrid/>
          <w:sz w:val="24"/>
          <w:szCs w:val="24"/>
          <w:lang w:eastAsia="zh-CN"/>
        </w:rPr>
        <w:t xml:space="preserve"> </w:t>
      </w:r>
      <w:r w:rsidR="00053AE1" w:rsidRPr="007E304E">
        <w:rPr>
          <w:noProof/>
          <w:snapToGrid/>
          <w:sz w:val="24"/>
          <w:szCs w:val="24"/>
          <w:lang w:eastAsia="zh-CN"/>
        </w:rPr>
        <w:t>it does</w:t>
      </w:r>
      <w:r w:rsidR="000069E2" w:rsidRPr="007E304E">
        <w:rPr>
          <w:noProof/>
          <w:snapToGrid/>
          <w:sz w:val="24"/>
          <w:szCs w:val="24"/>
          <w:lang w:eastAsia="zh-CN"/>
        </w:rPr>
        <w:t xml:space="preserve">, we will </w:t>
      </w:r>
      <w:r w:rsidRPr="007E304E">
        <w:rPr>
          <w:noProof/>
          <w:snapToGrid/>
          <w:sz w:val="24"/>
          <w:szCs w:val="24"/>
          <w:lang w:eastAsia="zh-CN"/>
        </w:rPr>
        <w:t>take a contingency plan.</w:t>
      </w:r>
    </w:p>
    <w:p w14:paraId="2456EB92" w14:textId="77777777" w:rsidR="00E856D2" w:rsidRPr="007E304E" w:rsidRDefault="00E856D2" w:rsidP="00B0181F">
      <w:pPr>
        <w:pStyle w:val="ListParagraph"/>
        <w:numPr>
          <w:ilvl w:val="1"/>
          <w:numId w:val="30"/>
        </w:numPr>
        <w:spacing w:line="360" w:lineRule="auto"/>
        <w:rPr>
          <w:b/>
          <w:noProof/>
          <w:snapToGrid/>
          <w:sz w:val="24"/>
          <w:szCs w:val="24"/>
          <w:lang w:eastAsia="zh-CN"/>
        </w:rPr>
      </w:pPr>
      <w:r w:rsidRPr="007E304E">
        <w:rPr>
          <w:b/>
          <w:noProof/>
          <w:snapToGrid/>
          <w:sz w:val="24"/>
          <w:szCs w:val="24"/>
          <w:lang w:eastAsia="zh-CN"/>
        </w:rPr>
        <w:t>Contingency plan:</w:t>
      </w:r>
    </w:p>
    <w:p w14:paraId="36560B38" w14:textId="311C1071" w:rsidR="00807457" w:rsidRPr="007E304E" w:rsidRDefault="009C0E02" w:rsidP="005758AD">
      <w:pPr>
        <w:pStyle w:val="ListParagraph"/>
        <w:spacing w:line="360" w:lineRule="auto"/>
        <w:ind w:left="1440"/>
        <w:rPr>
          <w:noProof/>
          <w:snapToGrid/>
          <w:sz w:val="24"/>
          <w:szCs w:val="24"/>
          <w:lang w:eastAsia="zh-CN"/>
        </w:rPr>
      </w:pPr>
      <w:r w:rsidRPr="007E304E">
        <w:rPr>
          <w:noProof/>
          <w:snapToGrid/>
          <w:sz w:val="24"/>
          <w:szCs w:val="24"/>
          <w:lang w:eastAsia="zh-CN"/>
        </w:rPr>
        <w:t xml:space="preserve">I will prepapre another main course, </w:t>
      </w:r>
      <w:r w:rsidRPr="007E304E">
        <w:rPr>
          <w:rFonts w:eastAsia="SimSun"/>
          <w:sz w:val="24"/>
          <w:szCs w:val="24"/>
          <w:lang w:eastAsia="zh-CN"/>
        </w:rPr>
        <w:t>grilled lamb chops with cumin</w:t>
      </w:r>
      <w:r w:rsidR="00B85FC7" w:rsidRPr="007E304E">
        <w:rPr>
          <w:noProof/>
          <w:snapToGrid/>
          <w:sz w:val="24"/>
          <w:szCs w:val="24"/>
          <w:lang w:eastAsia="zh-CN"/>
        </w:rPr>
        <w:t xml:space="preserve">. </w:t>
      </w:r>
      <w:r w:rsidR="00234B6E">
        <w:rPr>
          <w:noProof/>
          <w:snapToGrid/>
          <w:sz w:val="24"/>
          <w:szCs w:val="24"/>
          <w:lang w:eastAsia="zh-CN"/>
        </w:rPr>
        <w:t>If the turkey dries off at 4:0</w:t>
      </w:r>
      <w:r w:rsidRPr="007E304E">
        <w:rPr>
          <w:noProof/>
          <w:snapToGrid/>
          <w:sz w:val="24"/>
          <w:szCs w:val="24"/>
          <w:lang w:eastAsia="zh-CN"/>
        </w:rPr>
        <w:t>0 PM, I will cook lamb.</w:t>
      </w:r>
    </w:p>
    <w:p w14:paraId="68F82BB5" w14:textId="77777777" w:rsidR="00820BE3" w:rsidRPr="007E304E" w:rsidRDefault="00820BE3" w:rsidP="00820BE3">
      <w:pPr>
        <w:pStyle w:val="ListParagraph"/>
        <w:spacing w:before="240" w:after="240" w:line="360" w:lineRule="auto"/>
        <w:rPr>
          <w:b/>
          <w:sz w:val="24"/>
          <w:szCs w:val="24"/>
        </w:rPr>
      </w:pPr>
    </w:p>
    <w:p w14:paraId="61B0CE58" w14:textId="251CAA53" w:rsidR="00A86C36" w:rsidRPr="007E304E" w:rsidRDefault="00C04A31" w:rsidP="00A86C36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>Activity details</w:t>
      </w:r>
    </w:p>
    <w:p w14:paraId="4CFC71DC" w14:textId="51A0C5BD" w:rsidR="00A0546B" w:rsidRPr="007E304E" w:rsidRDefault="000F2B6D" w:rsidP="00A0546B">
      <w:pPr>
        <w:spacing w:before="240" w:after="240" w:line="360" w:lineRule="auto"/>
        <w:rPr>
          <w:sz w:val="24"/>
          <w:szCs w:val="24"/>
        </w:rPr>
      </w:pPr>
      <w:r w:rsidRPr="007E304E">
        <w:rPr>
          <w:sz w:val="24"/>
          <w:szCs w:val="24"/>
        </w:rPr>
        <w:t>The most difficult part for t</w:t>
      </w:r>
      <w:r w:rsidR="00A0546B" w:rsidRPr="007E304E">
        <w:rPr>
          <w:sz w:val="24"/>
          <w:szCs w:val="24"/>
        </w:rPr>
        <w:t>his dinner party</w:t>
      </w:r>
      <w:r w:rsidRPr="007E304E">
        <w:rPr>
          <w:sz w:val="24"/>
          <w:szCs w:val="24"/>
        </w:rPr>
        <w:t xml:space="preserve"> is cooking. Different food has different time </w:t>
      </w:r>
      <w:r w:rsidRPr="007E304E">
        <w:rPr>
          <w:sz w:val="24"/>
          <w:szCs w:val="24"/>
        </w:rPr>
        <w:lastRenderedPageBreak/>
        <w:t xml:space="preserve">requirement. Sometime, I need to cook some of them at the same time. That is why I list the time requirements for all food before I do the precedence diagram. </w:t>
      </w:r>
    </w:p>
    <w:tbl>
      <w:tblPr>
        <w:tblW w:w="0" w:type="auto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03"/>
        <w:gridCol w:w="2284"/>
        <w:gridCol w:w="5043"/>
      </w:tblGrid>
      <w:tr w:rsidR="00A86C36" w:rsidRPr="007E304E" w14:paraId="3BFBF320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56E8F7A2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 </w:t>
            </w:r>
          </w:p>
        </w:tc>
        <w:tc>
          <w:tcPr>
            <w:tcW w:w="2254" w:type="dxa"/>
            <w:vAlign w:val="center"/>
            <w:hideMark/>
          </w:tcPr>
          <w:p w14:paraId="4270F0BF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 </w:t>
            </w:r>
          </w:p>
        </w:tc>
        <w:tc>
          <w:tcPr>
            <w:tcW w:w="4998" w:type="dxa"/>
            <w:vAlign w:val="center"/>
            <w:hideMark/>
          </w:tcPr>
          <w:p w14:paraId="01D0A2A3" w14:textId="77777777" w:rsidR="00A86C36" w:rsidRPr="007E304E" w:rsidRDefault="00A86C36" w:rsidP="00941A73">
            <w:pPr>
              <w:spacing w:before="240"/>
              <w:rPr>
                <w:b/>
                <w:sz w:val="24"/>
                <w:szCs w:val="24"/>
              </w:rPr>
            </w:pPr>
            <w:r w:rsidRPr="007E304E">
              <w:rPr>
                <w:b/>
                <w:sz w:val="24"/>
                <w:szCs w:val="24"/>
                <w:u w:val="single"/>
              </w:rPr>
              <w:t>Time Requirements</w:t>
            </w:r>
          </w:p>
        </w:tc>
      </w:tr>
      <w:tr w:rsidR="00A86C36" w:rsidRPr="007E304E" w14:paraId="6285345D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4BAAD709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b/>
                <w:bCs/>
                <w:sz w:val="24"/>
                <w:szCs w:val="24"/>
              </w:rPr>
              <w:t>Main Course:   </w:t>
            </w:r>
          </w:p>
        </w:tc>
        <w:tc>
          <w:tcPr>
            <w:tcW w:w="2254" w:type="dxa"/>
            <w:vAlign w:val="center"/>
            <w:hideMark/>
          </w:tcPr>
          <w:p w14:paraId="74085EE4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Roasted turkey with dressing (studding)</w:t>
            </w:r>
          </w:p>
        </w:tc>
        <w:tc>
          <w:tcPr>
            <w:tcW w:w="4998" w:type="dxa"/>
            <w:vAlign w:val="center"/>
            <w:hideMark/>
          </w:tcPr>
          <w:p w14:paraId="002D3CE1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Thaw (3 days), brine (1 day), clean (1/2 </w:t>
            </w:r>
            <w:proofErr w:type="spellStart"/>
            <w:r w:rsidRPr="007E304E">
              <w:rPr>
                <w:sz w:val="24"/>
                <w:szCs w:val="24"/>
              </w:rPr>
              <w:t>hr</w:t>
            </w:r>
            <w:proofErr w:type="spellEnd"/>
            <w:r w:rsidRPr="007E304E">
              <w:rPr>
                <w:sz w:val="24"/>
                <w:szCs w:val="24"/>
              </w:rPr>
              <w:t xml:space="preserve">), stuff (1/2 </w:t>
            </w:r>
            <w:proofErr w:type="spellStart"/>
            <w:r w:rsidRPr="007E304E">
              <w:rPr>
                <w:sz w:val="24"/>
                <w:szCs w:val="24"/>
              </w:rPr>
              <w:t>hr</w:t>
            </w:r>
            <w:proofErr w:type="spellEnd"/>
            <w:r w:rsidRPr="007E304E">
              <w:rPr>
                <w:sz w:val="24"/>
                <w:szCs w:val="24"/>
              </w:rPr>
              <w:t xml:space="preserve">), cook (7 </w:t>
            </w:r>
            <w:proofErr w:type="spellStart"/>
            <w:r w:rsidRPr="007E304E">
              <w:rPr>
                <w:sz w:val="24"/>
                <w:szCs w:val="24"/>
              </w:rPr>
              <w:t>hrs</w:t>
            </w:r>
            <w:proofErr w:type="spellEnd"/>
            <w:r w:rsidRPr="007E304E">
              <w:rPr>
                <w:sz w:val="24"/>
                <w:szCs w:val="24"/>
              </w:rPr>
              <w:t xml:space="preserve"> at 350°F), cool and slice (1 </w:t>
            </w:r>
            <w:proofErr w:type="spellStart"/>
            <w:r w:rsidRPr="007E304E">
              <w:rPr>
                <w:sz w:val="24"/>
                <w:szCs w:val="24"/>
              </w:rPr>
              <w:t>hr</w:t>
            </w:r>
            <w:proofErr w:type="spellEnd"/>
            <w:r w:rsidRPr="007E304E">
              <w:rPr>
                <w:sz w:val="24"/>
                <w:szCs w:val="24"/>
              </w:rPr>
              <w:t>)</w:t>
            </w:r>
          </w:p>
        </w:tc>
      </w:tr>
      <w:tr w:rsidR="00A86C36" w:rsidRPr="007E304E" w14:paraId="5A9A378E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</w:tcPr>
          <w:p w14:paraId="1FACAF7C" w14:textId="77777777" w:rsidR="00A86C36" w:rsidRPr="007E304E" w:rsidRDefault="00A86C36" w:rsidP="00941A73">
            <w:pPr>
              <w:spacing w:before="24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254" w:type="dxa"/>
            <w:vAlign w:val="center"/>
          </w:tcPr>
          <w:p w14:paraId="3ED4FD77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rFonts w:eastAsia="SimSun"/>
                <w:sz w:val="24"/>
                <w:szCs w:val="24"/>
                <w:lang w:eastAsia="zh-CN"/>
              </w:rPr>
              <w:t>Grilled lamb chops with cumin</w:t>
            </w:r>
          </w:p>
        </w:tc>
        <w:tc>
          <w:tcPr>
            <w:tcW w:w="4998" w:type="dxa"/>
            <w:vAlign w:val="center"/>
          </w:tcPr>
          <w:p w14:paraId="0C0C9AC5" w14:textId="77777777" w:rsidR="00A86C36" w:rsidRPr="007E304E" w:rsidRDefault="00A86C36" w:rsidP="00941A73">
            <w:pPr>
              <w:spacing w:before="240"/>
              <w:rPr>
                <w:rFonts w:eastAsia="SimSun"/>
                <w:sz w:val="24"/>
                <w:szCs w:val="24"/>
                <w:lang w:eastAsia="zh-CN"/>
              </w:rPr>
            </w:pPr>
            <w:r w:rsidRPr="007E304E">
              <w:rPr>
                <w:sz w:val="24"/>
                <w:szCs w:val="24"/>
              </w:rPr>
              <w:t>Brine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 xml:space="preserve"> (1 day), cook (30 min) </w:t>
            </w:r>
          </w:p>
        </w:tc>
      </w:tr>
      <w:tr w:rsidR="00A86C36" w:rsidRPr="007E304E" w14:paraId="614F5E4D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69522111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b/>
                <w:bCs/>
                <w:sz w:val="24"/>
                <w:szCs w:val="24"/>
              </w:rPr>
              <w:t>Vegetable:</w:t>
            </w:r>
          </w:p>
        </w:tc>
        <w:tc>
          <w:tcPr>
            <w:tcW w:w="2254" w:type="dxa"/>
            <w:vAlign w:val="center"/>
            <w:hideMark/>
          </w:tcPr>
          <w:p w14:paraId="0ECB8B41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Green Chinese cabbage with agaric</w:t>
            </w:r>
          </w:p>
        </w:tc>
        <w:tc>
          <w:tcPr>
            <w:tcW w:w="4998" w:type="dxa"/>
            <w:vAlign w:val="center"/>
            <w:hideMark/>
          </w:tcPr>
          <w:p w14:paraId="31A9FCAE" w14:textId="77777777" w:rsidR="00A86C36" w:rsidRPr="007E304E" w:rsidRDefault="00A86C36" w:rsidP="00941A73">
            <w:pPr>
              <w:spacing w:before="240"/>
              <w:rPr>
                <w:rFonts w:eastAsia="SimSun"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 xml:space="preserve">Immerse agaric (1 </w:t>
            </w:r>
            <w:proofErr w:type="spellStart"/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hrs</w:t>
            </w:r>
            <w:proofErr w:type="spellEnd"/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 xml:space="preserve">), </w:t>
            </w:r>
            <w:r w:rsidRPr="007E304E">
              <w:rPr>
                <w:sz w:val="24"/>
                <w:szCs w:val="24"/>
              </w:rPr>
              <w:t xml:space="preserve"> 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clean</w:t>
            </w:r>
            <w:r w:rsidRPr="007E304E">
              <w:rPr>
                <w:sz w:val="24"/>
                <w:szCs w:val="24"/>
              </w:rPr>
              <w:t xml:space="preserve"> (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5</w:t>
            </w:r>
            <w:r w:rsidRPr="007E304E">
              <w:rPr>
                <w:sz w:val="24"/>
                <w:szCs w:val="24"/>
              </w:rPr>
              <w:t xml:space="preserve"> min), 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cook</w:t>
            </w:r>
            <w:r w:rsidRPr="007E304E">
              <w:rPr>
                <w:sz w:val="24"/>
                <w:szCs w:val="24"/>
              </w:rPr>
              <w:t xml:space="preserve"> (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1</w:t>
            </w:r>
            <w:r w:rsidRPr="007E304E">
              <w:rPr>
                <w:sz w:val="24"/>
                <w:szCs w:val="24"/>
              </w:rPr>
              <w:t>0 min)</w:t>
            </w:r>
          </w:p>
        </w:tc>
      </w:tr>
      <w:tr w:rsidR="00A86C36" w:rsidRPr="007E304E" w14:paraId="2DBE0695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</w:tcPr>
          <w:p w14:paraId="3CE18790" w14:textId="77777777" w:rsidR="00A86C36" w:rsidRPr="007E304E" w:rsidRDefault="00A86C36" w:rsidP="00941A73">
            <w:pPr>
              <w:spacing w:before="24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254" w:type="dxa"/>
            <w:vAlign w:val="center"/>
          </w:tcPr>
          <w:p w14:paraId="331A861D" w14:textId="77777777" w:rsidR="00A86C36" w:rsidRPr="007E304E" w:rsidRDefault="00A86C36" w:rsidP="00941A73">
            <w:pPr>
              <w:spacing w:before="240"/>
              <w:rPr>
                <w:rFonts w:eastAsia="SimSun"/>
                <w:bCs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Potherb mustard with ground pork</w:t>
            </w:r>
          </w:p>
        </w:tc>
        <w:tc>
          <w:tcPr>
            <w:tcW w:w="4998" w:type="dxa"/>
            <w:vAlign w:val="center"/>
          </w:tcPr>
          <w:p w14:paraId="1B97E878" w14:textId="77777777" w:rsidR="00A86C36" w:rsidRPr="007E304E" w:rsidRDefault="00A86C36" w:rsidP="00941A73">
            <w:pPr>
              <w:spacing w:before="240"/>
              <w:rPr>
                <w:rFonts w:eastAsia="SimSun"/>
                <w:bCs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Clean (5 min), cook (20 min)</w:t>
            </w:r>
          </w:p>
        </w:tc>
      </w:tr>
      <w:tr w:rsidR="00A86C36" w:rsidRPr="007E304E" w14:paraId="5E2167C6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6E0F4470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rFonts w:eastAsia="SimSun"/>
                <w:b/>
                <w:bCs/>
                <w:sz w:val="24"/>
                <w:szCs w:val="24"/>
                <w:lang w:eastAsia="zh-CN"/>
              </w:rPr>
              <w:t>Soup</w:t>
            </w:r>
            <w:r w:rsidRPr="007E304E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2254" w:type="dxa"/>
            <w:vAlign w:val="center"/>
            <w:hideMark/>
          </w:tcPr>
          <w:p w14:paraId="5AC1735F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Pork ribs with Winter melon soup</w:t>
            </w:r>
          </w:p>
        </w:tc>
        <w:tc>
          <w:tcPr>
            <w:tcW w:w="4998" w:type="dxa"/>
            <w:vAlign w:val="center"/>
            <w:hideMark/>
          </w:tcPr>
          <w:p w14:paraId="4A73F8ED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Prep. time (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1</w:t>
            </w:r>
            <w:r w:rsidRPr="007E304E">
              <w:rPr>
                <w:sz w:val="24"/>
                <w:szCs w:val="24"/>
              </w:rPr>
              <w:t xml:space="preserve">0 min), 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 xml:space="preserve">slow </w:t>
            </w:r>
            <w:r w:rsidRPr="007E304E">
              <w:rPr>
                <w:sz w:val="24"/>
                <w:szCs w:val="24"/>
              </w:rPr>
              <w:t>cook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er cook</w:t>
            </w:r>
            <w:r w:rsidRPr="007E304E">
              <w:rPr>
                <w:sz w:val="24"/>
                <w:szCs w:val="24"/>
              </w:rPr>
              <w:t xml:space="preserve"> (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>8</w:t>
            </w:r>
            <w:r w:rsidRPr="007E304E">
              <w:rPr>
                <w:sz w:val="24"/>
                <w:szCs w:val="24"/>
              </w:rPr>
              <w:t xml:space="preserve"> </w:t>
            </w:r>
            <w:proofErr w:type="spellStart"/>
            <w:r w:rsidRPr="007E304E">
              <w:rPr>
                <w:sz w:val="24"/>
                <w:szCs w:val="24"/>
              </w:rPr>
              <w:t>hrs</w:t>
            </w:r>
            <w:proofErr w:type="spellEnd"/>
            <w:r w:rsidRPr="007E304E">
              <w:rPr>
                <w:sz w:val="24"/>
                <w:szCs w:val="24"/>
              </w:rPr>
              <w:t>)</w:t>
            </w:r>
          </w:p>
        </w:tc>
      </w:tr>
      <w:tr w:rsidR="00A86C36" w:rsidRPr="007E304E" w14:paraId="415A26E5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4297024D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b/>
                <w:bCs/>
                <w:sz w:val="24"/>
                <w:szCs w:val="24"/>
              </w:rPr>
              <w:t>Dessert:</w:t>
            </w:r>
          </w:p>
        </w:tc>
        <w:tc>
          <w:tcPr>
            <w:tcW w:w="2254" w:type="dxa"/>
            <w:vAlign w:val="center"/>
            <w:hideMark/>
          </w:tcPr>
          <w:p w14:paraId="364028FA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Red bean with milk soup</w:t>
            </w:r>
          </w:p>
        </w:tc>
        <w:tc>
          <w:tcPr>
            <w:tcW w:w="4998" w:type="dxa"/>
            <w:vAlign w:val="center"/>
            <w:hideMark/>
          </w:tcPr>
          <w:p w14:paraId="5670D2F7" w14:textId="77777777" w:rsidR="00A86C36" w:rsidRPr="007E304E" w:rsidRDefault="00A86C36" w:rsidP="00941A73">
            <w:pPr>
              <w:spacing w:before="240"/>
              <w:rPr>
                <w:rFonts w:eastAsia="SimSun"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 xml:space="preserve">Immerse red bean (8 </w:t>
            </w:r>
            <w:proofErr w:type="spellStart"/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hrs</w:t>
            </w:r>
            <w:proofErr w:type="spellEnd"/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 xml:space="preserve">), </w:t>
            </w:r>
            <w:r w:rsidRPr="007E304E">
              <w:rPr>
                <w:sz w:val="24"/>
                <w:szCs w:val="24"/>
              </w:rPr>
              <w:t xml:space="preserve"> cook</w:t>
            </w:r>
            <w:r w:rsidRPr="007E304E">
              <w:rPr>
                <w:rFonts w:eastAsia="SimSun"/>
                <w:sz w:val="24"/>
                <w:szCs w:val="24"/>
                <w:lang w:eastAsia="zh-CN"/>
              </w:rPr>
              <w:t xml:space="preserve"> red bean</w:t>
            </w:r>
            <w:r w:rsidRPr="007E304E">
              <w:rPr>
                <w:sz w:val="24"/>
                <w:szCs w:val="24"/>
              </w:rPr>
              <w:t xml:space="preserve"> (1 </w:t>
            </w:r>
            <w:proofErr w:type="spellStart"/>
            <w:r w:rsidRPr="007E304E">
              <w:rPr>
                <w:sz w:val="24"/>
                <w:szCs w:val="24"/>
              </w:rPr>
              <w:t>hr</w:t>
            </w:r>
            <w:proofErr w:type="spellEnd"/>
            <w:r w:rsidRPr="007E304E">
              <w:rPr>
                <w:rFonts w:eastAsia="SimSun"/>
                <w:sz w:val="24"/>
                <w:szCs w:val="24"/>
                <w:lang w:eastAsia="zh-CN"/>
              </w:rPr>
              <w:t xml:space="preserve">), cool (1 </w:t>
            </w:r>
            <w:proofErr w:type="spellStart"/>
            <w:r w:rsidRPr="007E304E">
              <w:rPr>
                <w:rFonts w:eastAsia="SimSun"/>
                <w:sz w:val="24"/>
                <w:szCs w:val="24"/>
                <w:lang w:eastAsia="zh-CN"/>
              </w:rPr>
              <w:t>hr</w:t>
            </w:r>
            <w:proofErr w:type="spellEnd"/>
            <w:r w:rsidRPr="007E304E">
              <w:rPr>
                <w:rFonts w:eastAsia="SimSun"/>
                <w:sz w:val="24"/>
                <w:szCs w:val="24"/>
                <w:lang w:eastAsia="zh-CN"/>
              </w:rPr>
              <w:t>), ground red bean (30 min), cook with milk (10 min)</w:t>
            </w:r>
          </w:p>
        </w:tc>
      </w:tr>
      <w:tr w:rsidR="00A86C36" w:rsidRPr="007E304E" w14:paraId="7072C892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</w:tcPr>
          <w:p w14:paraId="3A92FEE0" w14:textId="77777777" w:rsidR="00A86C36" w:rsidRPr="007E304E" w:rsidRDefault="00A86C36" w:rsidP="00941A73">
            <w:pPr>
              <w:spacing w:before="240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b/>
                <w:sz w:val="24"/>
                <w:szCs w:val="24"/>
                <w:lang w:eastAsia="zh-CN"/>
              </w:rPr>
              <w:t>Staple food</w:t>
            </w:r>
          </w:p>
        </w:tc>
        <w:tc>
          <w:tcPr>
            <w:tcW w:w="2254" w:type="dxa"/>
            <w:vAlign w:val="center"/>
          </w:tcPr>
          <w:p w14:paraId="3448AF7E" w14:textId="77777777" w:rsidR="00A86C36" w:rsidRPr="007E304E" w:rsidRDefault="00A86C36" w:rsidP="00941A73">
            <w:pPr>
              <w:spacing w:before="240"/>
              <w:rPr>
                <w:rFonts w:eastAsia="SimSun"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sz w:val="24"/>
                <w:szCs w:val="24"/>
                <w:lang w:eastAsia="zh-CN"/>
              </w:rPr>
              <w:t>Rice</w:t>
            </w:r>
          </w:p>
        </w:tc>
        <w:tc>
          <w:tcPr>
            <w:tcW w:w="4998" w:type="dxa"/>
            <w:vAlign w:val="center"/>
          </w:tcPr>
          <w:p w14:paraId="63813FA0" w14:textId="77777777" w:rsidR="00A86C36" w:rsidRPr="007E304E" w:rsidRDefault="00A86C36" w:rsidP="00941A73">
            <w:pPr>
              <w:spacing w:before="240"/>
              <w:rPr>
                <w:rFonts w:eastAsia="SimSun"/>
                <w:sz w:val="24"/>
                <w:szCs w:val="24"/>
                <w:lang w:eastAsia="zh-CN"/>
              </w:rPr>
            </w:pPr>
            <w:r w:rsidRPr="007E304E">
              <w:rPr>
                <w:rFonts w:eastAsia="SimSun"/>
                <w:sz w:val="24"/>
                <w:szCs w:val="24"/>
                <w:lang w:eastAsia="zh-CN"/>
              </w:rPr>
              <w:t>Clean (5 min), cook (25 min), cool (30 min)</w:t>
            </w:r>
          </w:p>
        </w:tc>
      </w:tr>
      <w:tr w:rsidR="00A86C36" w:rsidRPr="007E304E" w14:paraId="1BE80CD4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7E857502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b/>
                <w:bCs/>
                <w:sz w:val="24"/>
                <w:szCs w:val="24"/>
              </w:rPr>
              <w:t>Beverages:</w:t>
            </w:r>
          </w:p>
        </w:tc>
        <w:tc>
          <w:tcPr>
            <w:tcW w:w="2254" w:type="dxa"/>
            <w:vAlign w:val="center"/>
            <w:hideMark/>
          </w:tcPr>
          <w:p w14:paraId="60E6C430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ffee, Water, White wine</w:t>
            </w:r>
          </w:p>
        </w:tc>
        <w:tc>
          <w:tcPr>
            <w:tcW w:w="4998" w:type="dxa"/>
            <w:vAlign w:val="center"/>
            <w:hideMark/>
          </w:tcPr>
          <w:p w14:paraId="10014606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Prep. time (minimal)</w:t>
            </w:r>
          </w:p>
        </w:tc>
      </w:tr>
      <w:tr w:rsidR="00A86C36" w:rsidRPr="007E304E" w14:paraId="16313351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</w:tcPr>
          <w:p w14:paraId="3040E0C8" w14:textId="77777777" w:rsidR="00A86C36" w:rsidRPr="007E304E" w:rsidRDefault="00A86C36" w:rsidP="00941A73">
            <w:pPr>
              <w:spacing w:before="24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254" w:type="dxa"/>
            <w:vAlign w:val="center"/>
          </w:tcPr>
          <w:p w14:paraId="43FC223C" w14:textId="77777777" w:rsidR="00A86C36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Tea</w:t>
            </w:r>
          </w:p>
        </w:tc>
        <w:tc>
          <w:tcPr>
            <w:tcW w:w="4998" w:type="dxa"/>
            <w:vAlign w:val="center"/>
          </w:tcPr>
          <w:p w14:paraId="3ABA3FDF" w14:textId="4DD7572B" w:rsidR="002C2BF1" w:rsidRPr="007E304E" w:rsidRDefault="00A86C36" w:rsidP="00941A73">
            <w:pPr>
              <w:spacing w:before="240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eat water (25 min)</w:t>
            </w:r>
          </w:p>
        </w:tc>
      </w:tr>
      <w:tr w:rsidR="00707DC8" w:rsidRPr="007E304E" w14:paraId="51DBCFFE" w14:textId="77777777" w:rsidTr="00941A73">
        <w:trPr>
          <w:tblCellSpacing w:w="15" w:type="dxa"/>
          <w:jc w:val="center"/>
        </w:trPr>
        <w:tc>
          <w:tcPr>
            <w:tcW w:w="0" w:type="auto"/>
            <w:vAlign w:val="center"/>
          </w:tcPr>
          <w:p w14:paraId="6A344DFC" w14:textId="77777777" w:rsidR="00707DC8" w:rsidRPr="007E304E" w:rsidRDefault="00707DC8" w:rsidP="00941A73">
            <w:pPr>
              <w:spacing w:before="24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254" w:type="dxa"/>
            <w:vAlign w:val="center"/>
          </w:tcPr>
          <w:p w14:paraId="73A0BB2C" w14:textId="77777777" w:rsidR="00707DC8" w:rsidRPr="007E304E" w:rsidRDefault="00707DC8" w:rsidP="00941A73">
            <w:pPr>
              <w:spacing w:before="240"/>
              <w:rPr>
                <w:sz w:val="24"/>
                <w:szCs w:val="24"/>
              </w:rPr>
            </w:pPr>
          </w:p>
        </w:tc>
        <w:tc>
          <w:tcPr>
            <w:tcW w:w="4998" w:type="dxa"/>
            <w:vAlign w:val="center"/>
          </w:tcPr>
          <w:p w14:paraId="78398622" w14:textId="77777777" w:rsidR="00707DC8" w:rsidRPr="007E304E" w:rsidRDefault="00707DC8" w:rsidP="00941A73">
            <w:pPr>
              <w:spacing w:before="240"/>
              <w:rPr>
                <w:sz w:val="24"/>
                <w:szCs w:val="24"/>
              </w:rPr>
            </w:pPr>
          </w:p>
        </w:tc>
      </w:tr>
    </w:tbl>
    <w:tbl>
      <w:tblPr>
        <w:tblStyle w:val="TableGrid"/>
        <w:tblW w:w="8886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664"/>
        <w:gridCol w:w="4111"/>
        <w:gridCol w:w="1843"/>
        <w:gridCol w:w="1275"/>
        <w:gridCol w:w="993"/>
      </w:tblGrid>
      <w:tr w:rsidR="00AB3F78" w:rsidRPr="007E304E" w14:paraId="4F577274" w14:textId="77777777" w:rsidTr="00A322D9">
        <w:trPr>
          <w:trHeight w:val="243"/>
        </w:trPr>
        <w:tc>
          <w:tcPr>
            <w:tcW w:w="664" w:type="dxa"/>
          </w:tcPr>
          <w:p w14:paraId="13AF018B" w14:textId="7D8C1630" w:rsidR="0058443A" w:rsidRPr="007E304E" w:rsidRDefault="0058443A" w:rsidP="00CA68C6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7E304E"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4111" w:type="dxa"/>
          </w:tcPr>
          <w:p w14:paraId="3BDAFFDF" w14:textId="023C248E" w:rsidR="0058443A" w:rsidRPr="007E304E" w:rsidRDefault="0058443A" w:rsidP="00CA68C6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7E304E">
              <w:rPr>
                <w:b/>
                <w:sz w:val="24"/>
                <w:szCs w:val="24"/>
              </w:rPr>
              <w:t>Activity</w:t>
            </w:r>
          </w:p>
        </w:tc>
        <w:tc>
          <w:tcPr>
            <w:tcW w:w="1843" w:type="dxa"/>
          </w:tcPr>
          <w:p w14:paraId="5B96E7B3" w14:textId="04EBB0B3" w:rsidR="0058443A" w:rsidRPr="007E304E" w:rsidRDefault="0058443A" w:rsidP="00CA68C6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7E304E">
              <w:rPr>
                <w:b/>
                <w:sz w:val="24"/>
                <w:szCs w:val="24"/>
              </w:rPr>
              <w:t>Immediate Predecessor(s)</w:t>
            </w:r>
          </w:p>
        </w:tc>
        <w:tc>
          <w:tcPr>
            <w:tcW w:w="1275" w:type="dxa"/>
          </w:tcPr>
          <w:p w14:paraId="4743A820" w14:textId="0275130C" w:rsidR="0058443A" w:rsidRPr="007E304E" w:rsidRDefault="0058443A" w:rsidP="00CA68C6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7E304E">
              <w:rPr>
                <w:b/>
                <w:sz w:val="24"/>
                <w:szCs w:val="24"/>
              </w:rPr>
              <w:t>Duration (hour)</w:t>
            </w:r>
          </w:p>
        </w:tc>
        <w:tc>
          <w:tcPr>
            <w:tcW w:w="993" w:type="dxa"/>
          </w:tcPr>
          <w:p w14:paraId="0995B543" w14:textId="3DFA858B" w:rsidR="0058443A" w:rsidRPr="007E304E" w:rsidRDefault="00F529D6" w:rsidP="00CA68C6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t</w:t>
            </w:r>
            <w:r w:rsidR="0058443A" w:rsidRPr="007E304E">
              <w:rPr>
                <w:b/>
                <w:sz w:val="24"/>
                <w:szCs w:val="24"/>
              </w:rPr>
              <w:t xml:space="preserve"> (dollar)</w:t>
            </w:r>
          </w:p>
        </w:tc>
      </w:tr>
      <w:tr w:rsidR="00AB3F78" w:rsidRPr="007E304E" w14:paraId="1CA320EA" w14:textId="77777777" w:rsidTr="00A322D9">
        <w:trPr>
          <w:trHeight w:val="393"/>
        </w:trPr>
        <w:tc>
          <w:tcPr>
            <w:tcW w:w="664" w:type="dxa"/>
          </w:tcPr>
          <w:p w14:paraId="68CE9EEF" w14:textId="1BAB1107" w:rsidR="0058443A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A</w:t>
            </w:r>
          </w:p>
        </w:tc>
        <w:tc>
          <w:tcPr>
            <w:tcW w:w="4111" w:type="dxa"/>
          </w:tcPr>
          <w:p w14:paraId="59B42C03" w14:textId="78676996" w:rsidR="0058443A" w:rsidRPr="007E304E" w:rsidRDefault="0058443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reate Plan</w:t>
            </w:r>
          </w:p>
        </w:tc>
        <w:tc>
          <w:tcPr>
            <w:tcW w:w="1843" w:type="dxa"/>
          </w:tcPr>
          <w:p w14:paraId="70094C39" w14:textId="1AD5728E" w:rsidR="0058443A" w:rsidRPr="007E304E" w:rsidRDefault="00C70C28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</w:tcPr>
          <w:p w14:paraId="2FBE1E72" w14:textId="09985FD2" w:rsidR="0058443A" w:rsidRPr="007E304E" w:rsidRDefault="00C70C28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8</w:t>
            </w:r>
          </w:p>
        </w:tc>
        <w:tc>
          <w:tcPr>
            <w:tcW w:w="993" w:type="dxa"/>
          </w:tcPr>
          <w:p w14:paraId="2BA2B915" w14:textId="4B4CB7F6" w:rsidR="0058443A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B3F78" w:rsidRPr="007E304E" w14:paraId="7894BFB9" w14:textId="77777777" w:rsidTr="00A322D9">
        <w:tc>
          <w:tcPr>
            <w:tcW w:w="664" w:type="dxa"/>
          </w:tcPr>
          <w:p w14:paraId="39327305" w14:textId="2DABC784" w:rsidR="0058443A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</w:t>
            </w:r>
          </w:p>
        </w:tc>
        <w:tc>
          <w:tcPr>
            <w:tcW w:w="4111" w:type="dxa"/>
          </w:tcPr>
          <w:p w14:paraId="5F7361A1" w14:textId="033C58F9" w:rsidR="0058443A" w:rsidRPr="007E304E" w:rsidRDefault="00FC340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nvite Guests via Email</w:t>
            </w:r>
          </w:p>
        </w:tc>
        <w:tc>
          <w:tcPr>
            <w:tcW w:w="1843" w:type="dxa"/>
          </w:tcPr>
          <w:p w14:paraId="68753D05" w14:textId="5235117B" w:rsidR="0058443A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A</w:t>
            </w:r>
          </w:p>
        </w:tc>
        <w:tc>
          <w:tcPr>
            <w:tcW w:w="1275" w:type="dxa"/>
          </w:tcPr>
          <w:p w14:paraId="74B2D95B" w14:textId="6C400510" w:rsidR="0058443A" w:rsidRPr="007E304E" w:rsidRDefault="00041DA1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0C497185" w14:textId="29F81DAB" w:rsidR="0058443A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0461AB3B" w14:textId="77777777" w:rsidTr="00A322D9">
        <w:tc>
          <w:tcPr>
            <w:tcW w:w="664" w:type="dxa"/>
          </w:tcPr>
          <w:p w14:paraId="19940DAE" w14:textId="71EFF95C" w:rsidR="00041DA1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1</w:t>
            </w:r>
          </w:p>
        </w:tc>
        <w:tc>
          <w:tcPr>
            <w:tcW w:w="4111" w:type="dxa"/>
          </w:tcPr>
          <w:p w14:paraId="5FDD8A66" w14:textId="7843FC45" w:rsidR="00041DA1" w:rsidRPr="007E304E" w:rsidRDefault="00041DA1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Receive RSVPs</w:t>
            </w:r>
          </w:p>
        </w:tc>
        <w:tc>
          <w:tcPr>
            <w:tcW w:w="1843" w:type="dxa"/>
          </w:tcPr>
          <w:p w14:paraId="5113621D" w14:textId="0428B30D" w:rsidR="00041DA1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</w:t>
            </w:r>
          </w:p>
        </w:tc>
        <w:tc>
          <w:tcPr>
            <w:tcW w:w="1275" w:type="dxa"/>
          </w:tcPr>
          <w:p w14:paraId="6FA7E46C" w14:textId="04C192EA" w:rsidR="00041DA1" w:rsidRPr="007E304E" w:rsidRDefault="00041DA1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16F30709" w14:textId="6E65968F" w:rsidR="00041DA1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3AA0AFBA" w14:textId="77777777" w:rsidTr="00A322D9">
        <w:tc>
          <w:tcPr>
            <w:tcW w:w="664" w:type="dxa"/>
          </w:tcPr>
          <w:p w14:paraId="12A4FA74" w14:textId="79DB670C" w:rsidR="00731C9B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4111" w:type="dxa"/>
          </w:tcPr>
          <w:p w14:paraId="5E28E9A3" w14:textId="47D468F9" w:rsidR="00731C9B" w:rsidRPr="007E304E" w:rsidRDefault="0089132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hop</w:t>
            </w:r>
          </w:p>
        </w:tc>
        <w:tc>
          <w:tcPr>
            <w:tcW w:w="1843" w:type="dxa"/>
          </w:tcPr>
          <w:p w14:paraId="62980694" w14:textId="245E325F" w:rsidR="00731C9B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1</w:t>
            </w:r>
          </w:p>
        </w:tc>
        <w:tc>
          <w:tcPr>
            <w:tcW w:w="1275" w:type="dxa"/>
          </w:tcPr>
          <w:p w14:paraId="7D4138F9" w14:textId="61F34EF2" w:rsidR="00731C9B" w:rsidRPr="007E304E" w:rsidRDefault="00272EE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</w:tcPr>
          <w:p w14:paraId="4A33A729" w14:textId="74279DB9" w:rsidR="00731C9B" w:rsidRPr="007E304E" w:rsidRDefault="00D45DEE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  <w:r w:rsidR="00272EE6"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7854416C" w14:textId="77777777" w:rsidTr="00A322D9">
        <w:tc>
          <w:tcPr>
            <w:tcW w:w="664" w:type="dxa"/>
          </w:tcPr>
          <w:p w14:paraId="2B9225E3" w14:textId="5F3A1832" w:rsidR="00272EE6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</w:t>
            </w:r>
          </w:p>
        </w:tc>
        <w:tc>
          <w:tcPr>
            <w:tcW w:w="4111" w:type="dxa"/>
          </w:tcPr>
          <w:p w14:paraId="20C4347B" w14:textId="75D9D139" w:rsidR="00272EE6" w:rsidRPr="007E304E" w:rsidRDefault="005C38E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Thaw Turkey</w:t>
            </w:r>
          </w:p>
        </w:tc>
        <w:tc>
          <w:tcPr>
            <w:tcW w:w="1843" w:type="dxa"/>
          </w:tcPr>
          <w:p w14:paraId="221E234F" w14:textId="58C5419E" w:rsidR="00272EE6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793D5241" w14:textId="67951CA3" w:rsidR="00272EE6" w:rsidRPr="007E304E" w:rsidRDefault="005C38E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36</w:t>
            </w:r>
          </w:p>
        </w:tc>
        <w:tc>
          <w:tcPr>
            <w:tcW w:w="993" w:type="dxa"/>
          </w:tcPr>
          <w:p w14:paraId="40898F89" w14:textId="2944331C" w:rsidR="00272EE6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0DBF3715" w14:textId="77777777" w:rsidTr="00A322D9">
        <w:tc>
          <w:tcPr>
            <w:tcW w:w="664" w:type="dxa"/>
          </w:tcPr>
          <w:p w14:paraId="22D2ACDA" w14:textId="07B5FDF4" w:rsidR="005C38EB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1</w:t>
            </w:r>
          </w:p>
        </w:tc>
        <w:tc>
          <w:tcPr>
            <w:tcW w:w="4111" w:type="dxa"/>
          </w:tcPr>
          <w:p w14:paraId="073DEA1C" w14:textId="58D954F2" w:rsidR="005C38EB" w:rsidRPr="007E304E" w:rsidRDefault="00191C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rine Turkey</w:t>
            </w:r>
          </w:p>
        </w:tc>
        <w:tc>
          <w:tcPr>
            <w:tcW w:w="1843" w:type="dxa"/>
          </w:tcPr>
          <w:p w14:paraId="6D4AEF83" w14:textId="36CC03A0" w:rsidR="005C38EB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</w:t>
            </w:r>
          </w:p>
        </w:tc>
        <w:tc>
          <w:tcPr>
            <w:tcW w:w="1275" w:type="dxa"/>
          </w:tcPr>
          <w:p w14:paraId="6ED36F65" w14:textId="2A1B4216" w:rsidR="005C38EB" w:rsidRPr="007E304E" w:rsidRDefault="00191C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</w:p>
        </w:tc>
        <w:tc>
          <w:tcPr>
            <w:tcW w:w="993" w:type="dxa"/>
          </w:tcPr>
          <w:p w14:paraId="40656ACE" w14:textId="4034C592" w:rsidR="005C38EB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EB1546" w:rsidRPr="007E304E" w14:paraId="1AF9EA60" w14:textId="77777777" w:rsidTr="00A322D9">
        <w:tc>
          <w:tcPr>
            <w:tcW w:w="664" w:type="dxa"/>
          </w:tcPr>
          <w:p w14:paraId="1F4D9898" w14:textId="00A1338E" w:rsidR="00EB1546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D2</w:t>
            </w:r>
          </w:p>
        </w:tc>
        <w:tc>
          <w:tcPr>
            <w:tcW w:w="4111" w:type="dxa"/>
          </w:tcPr>
          <w:p w14:paraId="7EE3D3E2" w14:textId="4343776C" w:rsidR="00EB1546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ean Turkey</w:t>
            </w:r>
          </w:p>
        </w:tc>
        <w:tc>
          <w:tcPr>
            <w:tcW w:w="1843" w:type="dxa"/>
          </w:tcPr>
          <w:p w14:paraId="05448F0C" w14:textId="0E4943DA" w:rsidR="00EB1546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1</w:t>
            </w:r>
          </w:p>
        </w:tc>
        <w:tc>
          <w:tcPr>
            <w:tcW w:w="1275" w:type="dxa"/>
          </w:tcPr>
          <w:p w14:paraId="32308246" w14:textId="29DC7BD0" w:rsidR="00EB1546" w:rsidRPr="00EB1546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EB1546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0A0272C7" w14:textId="6A765F99" w:rsidR="00EB1546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9E4A9BC" w14:textId="77777777" w:rsidTr="00A322D9">
        <w:tc>
          <w:tcPr>
            <w:tcW w:w="664" w:type="dxa"/>
          </w:tcPr>
          <w:p w14:paraId="790795BA" w14:textId="17E951FE" w:rsidR="00876900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3</w:t>
            </w:r>
          </w:p>
        </w:tc>
        <w:tc>
          <w:tcPr>
            <w:tcW w:w="4111" w:type="dxa"/>
          </w:tcPr>
          <w:p w14:paraId="330804AC" w14:textId="0D97629F" w:rsidR="00876900" w:rsidRPr="007E304E" w:rsidRDefault="00EE551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tuff Turkey</w:t>
            </w:r>
          </w:p>
        </w:tc>
        <w:tc>
          <w:tcPr>
            <w:tcW w:w="1843" w:type="dxa"/>
          </w:tcPr>
          <w:p w14:paraId="55A7F6F3" w14:textId="04769126" w:rsidR="00876900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2</w:t>
            </w:r>
          </w:p>
        </w:tc>
        <w:tc>
          <w:tcPr>
            <w:tcW w:w="1275" w:type="dxa"/>
          </w:tcPr>
          <w:p w14:paraId="27B9B886" w14:textId="6826A456" w:rsidR="00876900" w:rsidRPr="007E304E" w:rsidRDefault="00EE551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1AE8A3E8" w14:textId="78506805" w:rsidR="00876900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194B302" w14:textId="77777777" w:rsidTr="00A322D9">
        <w:tc>
          <w:tcPr>
            <w:tcW w:w="664" w:type="dxa"/>
          </w:tcPr>
          <w:p w14:paraId="4D829EE0" w14:textId="55F78496" w:rsidR="00EE5517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4</w:t>
            </w:r>
          </w:p>
        </w:tc>
        <w:tc>
          <w:tcPr>
            <w:tcW w:w="4111" w:type="dxa"/>
          </w:tcPr>
          <w:p w14:paraId="2715C8F9" w14:textId="789C492E" w:rsidR="00EE5517" w:rsidRPr="007E304E" w:rsidRDefault="001911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Turkey</w:t>
            </w:r>
          </w:p>
        </w:tc>
        <w:tc>
          <w:tcPr>
            <w:tcW w:w="1843" w:type="dxa"/>
          </w:tcPr>
          <w:p w14:paraId="09CBCAE2" w14:textId="5F9B499E" w:rsidR="00EE5517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3</w:t>
            </w:r>
          </w:p>
        </w:tc>
        <w:tc>
          <w:tcPr>
            <w:tcW w:w="1275" w:type="dxa"/>
          </w:tcPr>
          <w:p w14:paraId="6A32EC15" w14:textId="724BF733" w:rsidR="00EE5517" w:rsidRPr="007E304E" w:rsidRDefault="001911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14:paraId="3E97D35F" w14:textId="638A6F9A" w:rsidR="00EE5517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37AD3823" w14:textId="77777777" w:rsidTr="00A322D9">
        <w:tc>
          <w:tcPr>
            <w:tcW w:w="664" w:type="dxa"/>
          </w:tcPr>
          <w:p w14:paraId="5185FF54" w14:textId="3C9D59BE" w:rsidR="004D0FF8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5</w:t>
            </w:r>
          </w:p>
        </w:tc>
        <w:tc>
          <w:tcPr>
            <w:tcW w:w="4111" w:type="dxa"/>
          </w:tcPr>
          <w:p w14:paraId="1CA122A4" w14:textId="6331CEBD" w:rsidR="004D0FF8" w:rsidRPr="007E304E" w:rsidRDefault="004D0FF8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l / Slice Turkey</w:t>
            </w:r>
          </w:p>
        </w:tc>
        <w:tc>
          <w:tcPr>
            <w:tcW w:w="1843" w:type="dxa"/>
          </w:tcPr>
          <w:p w14:paraId="6CBAC158" w14:textId="652AC7D2" w:rsidR="004D0FF8" w:rsidRPr="007E304E" w:rsidRDefault="00EB154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4</w:t>
            </w:r>
          </w:p>
        </w:tc>
        <w:tc>
          <w:tcPr>
            <w:tcW w:w="1275" w:type="dxa"/>
          </w:tcPr>
          <w:p w14:paraId="53985004" w14:textId="7DAEE02B" w:rsidR="004D0FF8" w:rsidRPr="007E304E" w:rsidRDefault="004D0FF8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15429DD2" w14:textId="7B183905" w:rsidR="004D0FF8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3E640B34" w14:textId="77777777" w:rsidTr="00A322D9">
        <w:tc>
          <w:tcPr>
            <w:tcW w:w="664" w:type="dxa"/>
          </w:tcPr>
          <w:p w14:paraId="6C10A18E" w14:textId="6BE30D93" w:rsidR="00191C14" w:rsidRPr="007E304E" w:rsidRDefault="00A0546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E</w:t>
            </w:r>
          </w:p>
        </w:tc>
        <w:tc>
          <w:tcPr>
            <w:tcW w:w="4111" w:type="dxa"/>
          </w:tcPr>
          <w:p w14:paraId="5512B9B3" w14:textId="119D583C" w:rsidR="00191C14" w:rsidRPr="007E304E" w:rsidRDefault="00191C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rine Lamb</w:t>
            </w:r>
          </w:p>
        </w:tc>
        <w:tc>
          <w:tcPr>
            <w:tcW w:w="1843" w:type="dxa"/>
          </w:tcPr>
          <w:p w14:paraId="4A6ADE45" w14:textId="748D81BD" w:rsidR="00191C14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00DDD988" w14:textId="5313B955" w:rsidR="00191C14" w:rsidRPr="007E304E" w:rsidRDefault="00191C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</w:p>
        </w:tc>
        <w:tc>
          <w:tcPr>
            <w:tcW w:w="993" w:type="dxa"/>
          </w:tcPr>
          <w:p w14:paraId="59EEEF6D" w14:textId="36B9C234" w:rsidR="00191C14" w:rsidRPr="007E304E" w:rsidRDefault="00191C1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57EBBE3" w14:textId="77777777" w:rsidTr="00A322D9">
        <w:tc>
          <w:tcPr>
            <w:tcW w:w="664" w:type="dxa"/>
          </w:tcPr>
          <w:p w14:paraId="7D4AA27C" w14:textId="73B726A5" w:rsidR="00DB5B3C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E1</w:t>
            </w:r>
          </w:p>
        </w:tc>
        <w:tc>
          <w:tcPr>
            <w:tcW w:w="4111" w:type="dxa"/>
          </w:tcPr>
          <w:p w14:paraId="33485746" w14:textId="49FADC4A" w:rsidR="00DB5B3C" w:rsidRPr="007E304E" w:rsidRDefault="00DB5B3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Lamb</w:t>
            </w:r>
          </w:p>
        </w:tc>
        <w:tc>
          <w:tcPr>
            <w:tcW w:w="1843" w:type="dxa"/>
          </w:tcPr>
          <w:p w14:paraId="7948E561" w14:textId="7A0D69EA" w:rsidR="00DB5B3C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E</w:t>
            </w:r>
          </w:p>
        </w:tc>
        <w:tc>
          <w:tcPr>
            <w:tcW w:w="1275" w:type="dxa"/>
          </w:tcPr>
          <w:p w14:paraId="7C94A8FB" w14:textId="2B60D6AE" w:rsidR="00DB5B3C" w:rsidRPr="007E304E" w:rsidRDefault="00DB5B3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6E239101" w14:textId="0A8BDCA3" w:rsidR="00DB5B3C" w:rsidRPr="007E304E" w:rsidRDefault="006C49E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79BD55CC" w14:textId="77777777" w:rsidTr="00A322D9">
        <w:tc>
          <w:tcPr>
            <w:tcW w:w="664" w:type="dxa"/>
          </w:tcPr>
          <w:p w14:paraId="60CA1999" w14:textId="2E433CA1" w:rsidR="00191C14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</w:t>
            </w:r>
          </w:p>
        </w:tc>
        <w:tc>
          <w:tcPr>
            <w:tcW w:w="4111" w:type="dxa"/>
          </w:tcPr>
          <w:p w14:paraId="4444E244" w14:textId="7A25B5F7" w:rsidR="00191C14" w:rsidRPr="007E304E" w:rsidRDefault="005213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mmerse Red Bean</w:t>
            </w:r>
          </w:p>
        </w:tc>
        <w:tc>
          <w:tcPr>
            <w:tcW w:w="1843" w:type="dxa"/>
          </w:tcPr>
          <w:p w14:paraId="21A922D2" w14:textId="2D16A912" w:rsidR="00191C14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70A99D24" w14:textId="59917734" w:rsidR="00191C14" w:rsidRPr="007E304E" w:rsidRDefault="00804E7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</w:p>
        </w:tc>
        <w:tc>
          <w:tcPr>
            <w:tcW w:w="993" w:type="dxa"/>
          </w:tcPr>
          <w:p w14:paraId="35FE5987" w14:textId="3C96FC21" w:rsidR="00191C14" w:rsidRPr="007E304E" w:rsidRDefault="00804E7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E9EA726" w14:textId="77777777" w:rsidTr="00A322D9">
        <w:tc>
          <w:tcPr>
            <w:tcW w:w="664" w:type="dxa"/>
          </w:tcPr>
          <w:p w14:paraId="0B9DC9C9" w14:textId="7535FDA2" w:rsidR="00333DDD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1</w:t>
            </w:r>
          </w:p>
        </w:tc>
        <w:tc>
          <w:tcPr>
            <w:tcW w:w="4111" w:type="dxa"/>
          </w:tcPr>
          <w:p w14:paraId="3F52CDE8" w14:textId="537E189A" w:rsidR="00333DDD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Red Bean</w:t>
            </w:r>
          </w:p>
        </w:tc>
        <w:tc>
          <w:tcPr>
            <w:tcW w:w="1843" w:type="dxa"/>
          </w:tcPr>
          <w:p w14:paraId="66B2055C" w14:textId="26841882" w:rsidR="00333DDD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</w:t>
            </w:r>
          </w:p>
        </w:tc>
        <w:tc>
          <w:tcPr>
            <w:tcW w:w="1275" w:type="dxa"/>
          </w:tcPr>
          <w:p w14:paraId="56849095" w14:textId="2A3C3B13" w:rsidR="00333DDD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36AB8F21" w14:textId="63B3123B" w:rsidR="00333DDD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14B76D24" w14:textId="77777777" w:rsidTr="00A322D9">
        <w:tc>
          <w:tcPr>
            <w:tcW w:w="664" w:type="dxa"/>
          </w:tcPr>
          <w:p w14:paraId="5DAA53D3" w14:textId="69772969" w:rsidR="00184CA7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2</w:t>
            </w:r>
          </w:p>
        </w:tc>
        <w:tc>
          <w:tcPr>
            <w:tcW w:w="4111" w:type="dxa"/>
          </w:tcPr>
          <w:p w14:paraId="6A5EC0E8" w14:textId="2782A32A" w:rsidR="00184CA7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Ground Red Bean</w:t>
            </w:r>
          </w:p>
        </w:tc>
        <w:tc>
          <w:tcPr>
            <w:tcW w:w="1843" w:type="dxa"/>
          </w:tcPr>
          <w:p w14:paraId="501B7CC4" w14:textId="173845A7" w:rsidR="00184CA7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1</w:t>
            </w:r>
          </w:p>
        </w:tc>
        <w:tc>
          <w:tcPr>
            <w:tcW w:w="1275" w:type="dxa"/>
          </w:tcPr>
          <w:p w14:paraId="498E480A" w14:textId="5A24A284" w:rsidR="00184CA7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726E837E" w14:textId="4A7B896E" w:rsidR="00184CA7" w:rsidRPr="007E304E" w:rsidRDefault="00184CA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7C3419AA" w14:textId="77777777" w:rsidTr="00A322D9">
        <w:tc>
          <w:tcPr>
            <w:tcW w:w="664" w:type="dxa"/>
          </w:tcPr>
          <w:p w14:paraId="107E1631" w14:textId="55875953" w:rsidR="00184CA7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3</w:t>
            </w:r>
          </w:p>
        </w:tc>
        <w:tc>
          <w:tcPr>
            <w:tcW w:w="4111" w:type="dxa"/>
          </w:tcPr>
          <w:p w14:paraId="502610FE" w14:textId="372E0FB7" w:rsidR="00184CA7" w:rsidRPr="007E304E" w:rsidRDefault="000D5E9D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="000A2353">
              <w:rPr>
                <w:rFonts w:eastAsia="SimSun"/>
                <w:bCs/>
                <w:sz w:val="24"/>
                <w:szCs w:val="24"/>
                <w:lang w:eastAsia="zh-CN"/>
              </w:rPr>
              <w:t xml:space="preserve">Red Bean with Milk </w:t>
            </w:r>
          </w:p>
        </w:tc>
        <w:tc>
          <w:tcPr>
            <w:tcW w:w="1843" w:type="dxa"/>
          </w:tcPr>
          <w:p w14:paraId="5F66CD25" w14:textId="2FB961DE" w:rsidR="00184CA7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F2</w:t>
            </w:r>
          </w:p>
        </w:tc>
        <w:tc>
          <w:tcPr>
            <w:tcW w:w="1275" w:type="dxa"/>
          </w:tcPr>
          <w:p w14:paraId="05D8DB5D" w14:textId="1A77F730" w:rsidR="00184CA7" w:rsidRPr="007E304E" w:rsidRDefault="00C44FC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2</w:t>
            </w:r>
          </w:p>
        </w:tc>
        <w:tc>
          <w:tcPr>
            <w:tcW w:w="993" w:type="dxa"/>
          </w:tcPr>
          <w:p w14:paraId="6B6426DF" w14:textId="0752ABFB" w:rsidR="00184CA7" w:rsidRPr="007E304E" w:rsidRDefault="00C44FC6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4C83337" w14:textId="77777777" w:rsidTr="00A322D9">
        <w:tc>
          <w:tcPr>
            <w:tcW w:w="664" w:type="dxa"/>
          </w:tcPr>
          <w:p w14:paraId="11FF08FD" w14:textId="7F42851E" w:rsidR="00F55C72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G</w:t>
            </w:r>
          </w:p>
        </w:tc>
        <w:tc>
          <w:tcPr>
            <w:tcW w:w="4111" w:type="dxa"/>
          </w:tcPr>
          <w:p w14:paraId="00089CFE" w14:textId="08D50341" w:rsidR="00F55C72" w:rsidRPr="007E304E" w:rsidRDefault="00F419C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Soup</w:t>
            </w:r>
          </w:p>
        </w:tc>
        <w:tc>
          <w:tcPr>
            <w:tcW w:w="1843" w:type="dxa"/>
          </w:tcPr>
          <w:p w14:paraId="657B6FE6" w14:textId="6B8F93F3" w:rsidR="00F55C72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4B80AA2A" w14:textId="2CA0A969" w:rsidR="00F55C72" w:rsidRPr="007E304E" w:rsidRDefault="00F419C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8</w:t>
            </w:r>
          </w:p>
        </w:tc>
        <w:tc>
          <w:tcPr>
            <w:tcW w:w="993" w:type="dxa"/>
          </w:tcPr>
          <w:p w14:paraId="220CEC0B" w14:textId="2A8FDB71" w:rsidR="00F55C72" w:rsidRPr="007E304E" w:rsidRDefault="00F419C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09DB183E" w14:textId="77777777" w:rsidTr="00A322D9">
        <w:tc>
          <w:tcPr>
            <w:tcW w:w="664" w:type="dxa"/>
          </w:tcPr>
          <w:p w14:paraId="1A140920" w14:textId="4DBF4F9A" w:rsidR="001426AF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</w:t>
            </w:r>
          </w:p>
        </w:tc>
        <w:tc>
          <w:tcPr>
            <w:tcW w:w="4111" w:type="dxa"/>
          </w:tcPr>
          <w:p w14:paraId="0DAEDF61" w14:textId="6808426B" w:rsidR="001426AF" w:rsidRPr="007E304E" w:rsidRDefault="001426AF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mmerse Agaric</w:t>
            </w:r>
          </w:p>
        </w:tc>
        <w:tc>
          <w:tcPr>
            <w:tcW w:w="1843" w:type="dxa"/>
          </w:tcPr>
          <w:p w14:paraId="08BC3C0C" w14:textId="0DF100E6" w:rsidR="001426AF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3858477D" w14:textId="472DD856" w:rsidR="001426AF" w:rsidRPr="007E304E" w:rsidRDefault="001426AF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2DBB69EB" w14:textId="44D13109" w:rsidR="001426AF" w:rsidRPr="007E304E" w:rsidRDefault="001426AF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15341742" w14:textId="77777777" w:rsidTr="00A322D9">
        <w:tc>
          <w:tcPr>
            <w:tcW w:w="664" w:type="dxa"/>
          </w:tcPr>
          <w:p w14:paraId="38EABEF5" w14:textId="042AC500" w:rsidR="001426AF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</w:t>
            </w:r>
            <w:r w:rsidR="000358D9" w:rsidRPr="007E304E">
              <w:rPr>
                <w:sz w:val="24"/>
                <w:szCs w:val="24"/>
              </w:rPr>
              <w:t>1</w:t>
            </w:r>
          </w:p>
        </w:tc>
        <w:tc>
          <w:tcPr>
            <w:tcW w:w="4111" w:type="dxa"/>
          </w:tcPr>
          <w:p w14:paraId="20AC8948" w14:textId="4A8DD745" w:rsidR="001426AF" w:rsidRPr="007E304E" w:rsidRDefault="00F561E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="009D54BC" w:rsidRPr="007E304E">
              <w:rPr>
                <w:rFonts w:eastAsia="SimSun"/>
                <w:bCs/>
                <w:sz w:val="24"/>
                <w:szCs w:val="24"/>
                <w:lang w:eastAsia="zh-CN"/>
              </w:rPr>
              <w:t>Green Chinese cabbage with agaric</w:t>
            </w:r>
          </w:p>
        </w:tc>
        <w:tc>
          <w:tcPr>
            <w:tcW w:w="1843" w:type="dxa"/>
          </w:tcPr>
          <w:p w14:paraId="161B658D" w14:textId="247C37B2" w:rsidR="001426AF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</w:t>
            </w:r>
          </w:p>
        </w:tc>
        <w:tc>
          <w:tcPr>
            <w:tcW w:w="1275" w:type="dxa"/>
          </w:tcPr>
          <w:p w14:paraId="34139642" w14:textId="0F9DE065" w:rsidR="001426AF" w:rsidRPr="007E304E" w:rsidRDefault="009D54B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993" w:type="dxa"/>
          </w:tcPr>
          <w:p w14:paraId="6E78391E" w14:textId="36B632A5" w:rsidR="001426AF" w:rsidRPr="007E304E" w:rsidRDefault="009D54B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49AB7AA7" w14:textId="77777777" w:rsidTr="00A322D9">
        <w:tc>
          <w:tcPr>
            <w:tcW w:w="664" w:type="dxa"/>
          </w:tcPr>
          <w:p w14:paraId="5F28FB2F" w14:textId="340742A6" w:rsidR="009D54BC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</w:t>
            </w:r>
          </w:p>
        </w:tc>
        <w:tc>
          <w:tcPr>
            <w:tcW w:w="4111" w:type="dxa"/>
          </w:tcPr>
          <w:p w14:paraId="4239248C" w14:textId="6B9A26D7" w:rsidR="009D54BC" w:rsidRPr="007E304E" w:rsidRDefault="009D54B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Potherb mustard with ground pork</w:t>
            </w:r>
          </w:p>
        </w:tc>
        <w:tc>
          <w:tcPr>
            <w:tcW w:w="1843" w:type="dxa"/>
          </w:tcPr>
          <w:p w14:paraId="253BECF9" w14:textId="664BD7F6" w:rsidR="009D54BC" w:rsidRPr="007E304E" w:rsidRDefault="000358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06FEC555" w14:textId="45F1786D" w:rsidR="009D54BC" w:rsidRPr="007E304E" w:rsidRDefault="00FB394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76E4FC2E" w14:textId="10E136EC" w:rsidR="009D54BC" w:rsidRPr="007E304E" w:rsidRDefault="00065EE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196AEDF7" w14:textId="77777777" w:rsidTr="00A322D9">
        <w:tc>
          <w:tcPr>
            <w:tcW w:w="664" w:type="dxa"/>
          </w:tcPr>
          <w:p w14:paraId="612015D7" w14:textId="016BA82C" w:rsidR="00BA577C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J</w:t>
            </w:r>
          </w:p>
        </w:tc>
        <w:tc>
          <w:tcPr>
            <w:tcW w:w="4111" w:type="dxa"/>
          </w:tcPr>
          <w:p w14:paraId="26F2C5C1" w14:textId="1643F28A" w:rsidR="00BA577C" w:rsidRPr="007E304E" w:rsidRDefault="00BA577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Rice</w:t>
            </w:r>
          </w:p>
        </w:tc>
        <w:tc>
          <w:tcPr>
            <w:tcW w:w="1843" w:type="dxa"/>
          </w:tcPr>
          <w:p w14:paraId="4A993F20" w14:textId="5B43FEDB" w:rsidR="00BA577C" w:rsidRPr="007E304E" w:rsidRDefault="00063C83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7417896F" w14:textId="37CA1712" w:rsidR="00BA577C" w:rsidRPr="007E304E" w:rsidRDefault="00CF418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46006D39" w14:textId="5EE3D073" w:rsidR="00BA577C" w:rsidRPr="007E304E" w:rsidRDefault="00CF418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0F225B1" w14:textId="77777777" w:rsidTr="00A322D9">
        <w:tc>
          <w:tcPr>
            <w:tcW w:w="664" w:type="dxa"/>
          </w:tcPr>
          <w:p w14:paraId="7EAAC173" w14:textId="414A0B17" w:rsidR="00CF418B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K</w:t>
            </w:r>
          </w:p>
        </w:tc>
        <w:tc>
          <w:tcPr>
            <w:tcW w:w="4111" w:type="dxa"/>
          </w:tcPr>
          <w:p w14:paraId="77CC64F7" w14:textId="530F75B6" w:rsidR="00CF418B" w:rsidRPr="007E304E" w:rsidRDefault="00CF418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eat water for Tea</w:t>
            </w:r>
          </w:p>
        </w:tc>
        <w:tc>
          <w:tcPr>
            <w:tcW w:w="1843" w:type="dxa"/>
          </w:tcPr>
          <w:p w14:paraId="774A523C" w14:textId="462B47F8" w:rsidR="00CF418B" w:rsidRPr="007E304E" w:rsidRDefault="00736D7F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7941C766" w14:textId="576CF97D" w:rsidR="00CF418B" w:rsidRPr="007E304E" w:rsidRDefault="00CF418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6B8B7AC7" w14:textId="0AAC0874" w:rsidR="00CF418B" w:rsidRPr="007E304E" w:rsidRDefault="00CF418B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7A316EFC" w14:textId="77777777" w:rsidTr="00A322D9">
        <w:tc>
          <w:tcPr>
            <w:tcW w:w="664" w:type="dxa"/>
          </w:tcPr>
          <w:p w14:paraId="484204CA" w14:textId="7B8E35B2" w:rsidR="00CF418B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L</w:t>
            </w:r>
          </w:p>
        </w:tc>
        <w:tc>
          <w:tcPr>
            <w:tcW w:w="4111" w:type="dxa"/>
          </w:tcPr>
          <w:p w14:paraId="27BE8E81" w14:textId="323E3816" w:rsidR="00CF418B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lean House</w:t>
            </w:r>
          </w:p>
        </w:tc>
        <w:tc>
          <w:tcPr>
            <w:tcW w:w="1843" w:type="dxa"/>
          </w:tcPr>
          <w:p w14:paraId="546DAB87" w14:textId="636AF34E" w:rsidR="00CF418B" w:rsidRPr="007E304E" w:rsidRDefault="00A322D9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</w:t>
            </w:r>
          </w:p>
        </w:tc>
        <w:tc>
          <w:tcPr>
            <w:tcW w:w="1275" w:type="dxa"/>
          </w:tcPr>
          <w:p w14:paraId="0E5A2A85" w14:textId="7F050E32" w:rsidR="00CF418B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341DE6F1" w14:textId="7FFE8AFF" w:rsidR="00CF418B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489142B0" w14:textId="77777777" w:rsidTr="00A322D9">
        <w:tc>
          <w:tcPr>
            <w:tcW w:w="664" w:type="dxa"/>
          </w:tcPr>
          <w:p w14:paraId="5BEA4314" w14:textId="6721ACCE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M</w:t>
            </w:r>
          </w:p>
        </w:tc>
        <w:tc>
          <w:tcPr>
            <w:tcW w:w="4111" w:type="dxa"/>
          </w:tcPr>
          <w:p w14:paraId="451C4F5A" w14:textId="3FC6F50D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tup Tables</w:t>
            </w:r>
          </w:p>
        </w:tc>
        <w:tc>
          <w:tcPr>
            <w:tcW w:w="1843" w:type="dxa"/>
          </w:tcPr>
          <w:p w14:paraId="6A1CF78D" w14:textId="26A3FEE2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L</w:t>
            </w:r>
          </w:p>
        </w:tc>
        <w:tc>
          <w:tcPr>
            <w:tcW w:w="1275" w:type="dxa"/>
          </w:tcPr>
          <w:p w14:paraId="7451BD7A" w14:textId="10F23AA2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993" w:type="dxa"/>
          </w:tcPr>
          <w:p w14:paraId="7EDEE8AD" w14:textId="09EA0662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2ADDD80C" w14:textId="77777777" w:rsidTr="00A322D9">
        <w:tc>
          <w:tcPr>
            <w:tcW w:w="664" w:type="dxa"/>
          </w:tcPr>
          <w:p w14:paraId="601DEB09" w14:textId="547F4506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N</w:t>
            </w:r>
          </w:p>
        </w:tc>
        <w:tc>
          <w:tcPr>
            <w:tcW w:w="4111" w:type="dxa"/>
          </w:tcPr>
          <w:p w14:paraId="76CE90D5" w14:textId="32CE71ED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ecorate</w:t>
            </w:r>
          </w:p>
        </w:tc>
        <w:tc>
          <w:tcPr>
            <w:tcW w:w="1843" w:type="dxa"/>
          </w:tcPr>
          <w:p w14:paraId="6D97300A" w14:textId="4602551B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M</w:t>
            </w:r>
          </w:p>
        </w:tc>
        <w:tc>
          <w:tcPr>
            <w:tcW w:w="1275" w:type="dxa"/>
          </w:tcPr>
          <w:p w14:paraId="5C1AE8CA" w14:textId="46480888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0F6182A6" w14:textId="547C2558" w:rsidR="00AA390A" w:rsidRPr="007E304E" w:rsidRDefault="00AA390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715205A2" w14:textId="77777777" w:rsidTr="00A322D9">
        <w:tc>
          <w:tcPr>
            <w:tcW w:w="664" w:type="dxa"/>
          </w:tcPr>
          <w:p w14:paraId="4295ADB9" w14:textId="0BA37996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O</w:t>
            </w:r>
          </w:p>
        </w:tc>
        <w:tc>
          <w:tcPr>
            <w:tcW w:w="4111" w:type="dxa"/>
          </w:tcPr>
          <w:p w14:paraId="03366C6D" w14:textId="4B7DCE05" w:rsidR="00AA390A" w:rsidRPr="007E304E" w:rsidRDefault="009A7CB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Prepare Dishes</w:t>
            </w:r>
          </w:p>
        </w:tc>
        <w:tc>
          <w:tcPr>
            <w:tcW w:w="1843" w:type="dxa"/>
          </w:tcPr>
          <w:p w14:paraId="59EA3962" w14:textId="4BD1C4B2" w:rsidR="00AA390A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N</w:t>
            </w:r>
          </w:p>
        </w:tc>
        <w:tc>
          <w:tcPr>
            <w:tcW w:w="1275" w:type="dxa"/>
          </w:tcPr>
          <w:p w14:paraId="09A84FC1" w14:textId="0B08AD30" w:rsidR="00AA390A" w:rsidRPr="007E304E" w:rsidRDefault="009A7CB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993" w:type="dxa"/>
          </w:tcPr>
          <w:p w14:paraId="19085FDB" w14:textId="66E8B871" w:rsidR="00AA390A" w:rsidRPr="007E304E" w:rsidRDefault="009A7CB4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66E073E1" w14:textId="77777777" w:rsidTr="00A322D9">
        <w:tc>
          <w:tcPr>
            <w:tcW w:w="664" w:type="dxa"/>
          </w:tcPr>
          <w:p w14:paraId="5C82E8D2" w14:textId="76AD0535" w:rsidR="009A7CB4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P</w:t>
            </w:r>
          </w:p>
        </w:tc>
        <w:tc>
          <w:tcPr>
            <w:tcW w:w="4111" w:type="dxa"/>
          </w:tcPr>
          <w:p w14:paraId="252AA837" w14:textId="1F6E22EB" w:rsidR="009A7CB4" w:rsidRPr="007E304E" w:rsidRDefault="00C551E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tup to Play Music</w:t>
            </w:r>
          </w:p>
        </w:tc>
        <w:tc>
          <w:tcPr>
            <w:tcW w:w="1843" w:type="dxa"/>
          </w:tcPr>
          <w:p w14:paraId="70841D58" w14:textId="3040F453" w:rsidR="009A7CB4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O</w:t>
            </w:r>
          </w:p>
        </w:tc>
        <w:tc>
          <w:tcPr>
            <w:tcW w:w="1275" w:type="dxa"/>
          </w:tcPr>
          <w:p w14:paraId="1766B13B" w14:textId="72FB0977" w:rsidR="009A7CB4" w:rsidRPr="007E304E" w:rsidRDefault="00C551E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993" w:type="dxa"/>
          </w:tcPr>
          <w:p w14:paraId="59A9EC70" w14:textId="23A71F61" w:rsidR="009A7CB4" w:rsidRPr="007E304E" w:rsidRDefault="00C551E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4F71C257" w14:textId="77777777" w:rsidTr="00A322D9">
        <w:tc>
          <w:tcPr>
            <w:tcW w:w="664" w:type="dxa"/>
          </w:tcPr>
          <w:p w14:paraId="20099A30" w14:textId="1645277E" w:rsidR="00C551EC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Q</w:t>
            </w:r>
          </w:p>
        </w:tc>
        <w:tc>
          <w:tcPr>
            <w:tcW w:w="4111" w:type="dxa"/>
          </w:tcPr>
          <w:p w14:paraId="2B6CEE98" w14:textId="654155E7" w:rsidR="00C551EC" w:rsidRPr="007E304E" w:rsidRDefault="00C551EC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rver Dinner</w:t>
            </w:r>
          </w:p>
        </w:tc>
        <w:tc>
          <w:tcPr>
            <w:tcW w:w="1843" w:type="dxa"/>
          </w:tcPr>
          <w:p w14:paraId="0D09F7D1" w14:textId="38D5F8F2" w:rsidR="00C551EC" w:rsidRPr="007E304E" w:rsidRDefault="007D3925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4, E1, F3, G, H</w:t>
            </w:r>
            <w:r w:rsidR="003458AA" w:rsidRPr="007E304E">
              <w:rPr>
                <w:sz w:val="24"/>
                <w:szCs w:val="24"/>
              </w:rPr>
              <w:t>1</w:t>
            </w:r>
            <w:r w:rsidRPr="007E304E">
              <w:rPr>
                <w:sz w:val="24"/>
                <w:szCs w:val="24"/>
              </w:rPr>
              <w:t xml:space="preserve">, </w:t>
            </w:r>
            <w:r w:rsidR="003458AA" w:rsidRPr="007E304E">
              <w:rPr>
                <w:sz w:val="24"/>
                <w:szCs w:val="24"/>
              </w:rPr>
              <w:t>I, J, K, P</w:t>
            </w:r>
          </w:p>
        </w:tc>
        <w:tc>
          <w:tcPr>
            <w:tcW w:w="1275" w:type="dxa"/>
          </w:tcPr>
          <w:p w14:paraId="5274C20D" w14:textId="3751D3AB" w:rsidR="00C551EC" w:rsidRPr="007E304E" w:rsidRDefault="00EF629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</w:tcPr>
          <w:p w14:paraId="64453E3E" w14:textId="59321246" w:rsidR="00C551EC" w:rsidRPr="007E304E" w:rsidRDefault="00EF629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  <w:tr w:rsidR="00A675AF" w:rsidRPr="007E304E" w14:paraId="59251835" w14:textId="77777777" w:rsidTr="00A322D9">
        <w:trPr>
          <w:trHeight w:val="309"/>
        </w:trPr>
        <w:tc>
          <w:tcPr>
            <w:tcW w:w="664" w:type="dxa"/>
          </w:tcPr>
          <w:p w14:paraId="243C0BDD" w14:textId="4B1CEDE4" w:rsidR="00804E73" w:rsidRPr="007E304E" w:rsidRDefault="003458AA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R</w:t>
            </w:r>
          </w:p>
        </w:tc>
        <w:tc>
          <w:tcPr>
            <w:tcW w:w="4111" w:type="dxa"/>
          </w:tcPr>
          <w:p w14:paraId="2E9FF255" w14:textId="1B155322" w:rsidR="00804E73" w:rsidRPr="007E304E" w:rsidRDefault="00333DDD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leanup After Party</w:t>
            </w:r>
          </w:p>
        </w:tc>
        <w:tc>
          <w:tcPr>
            <w:tcW w:w="1843" w:type="dxa"/>
          </w:tcPr>
          <w:p w14:paraId="49206093" w14:textId="0865ADFC" w:rsidR="00804E73" w:rsidRPr="007E304E" w:rsidRDefault="007D3925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R</w:t>
            </w:r>
          </w:p>
        </w:tc>
        <w:tc>
          <w:tcPr>
            <w:tcW w:w="1275" w:type="dxa"/>
          </w:tcPr>
          <w:p w14:paraId="7A25BBFE" w14:textId="70F3E862" w:rsidR="00804E73" w:rsidRPr="007E304E" w:rsidRDefault="00EF629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14AA0240" w14:textId="5826F973" w:rsidR="00804E73" w:rsidRPr="007E304E" w:rsidRDefault="00EF6297" w:rsidP="003F6BFA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</w:t>
            </w:r>
          </w:p>
        </w:tc>
      </w:tr>
    </w:tbl>
    <w:p w14:paraId="155B3840" w14:textId="77777777" w:rsidR="00C842BD" w:rsidRDefault="00C842BD" w:rsidP="00C842BD">
      <w:pPr>
        <w:pStyle w:val="ListParagraph"/>
        <w:spacing w:before="240" w:after="240" w:line="360" w:lineRule="auto"/>
        <w:rPr>
          <w:b/>
          <w:sz w:val="24"/>
          <w:szCs w:val="24"/>
        </w:rPr>
      </w:pPr>
    </w:p>
    <w:p w14:paraId="67899A7B" w14:textId="77777777" w:rsidR="00C842BD" w:rsidRDefault="00C842BD" w:rsidP="00C842BD">
      <w:pPr>
        <w:pStyle w:val="ListParagraph"/>
        <w:spacing w:before="240" w:after="240" w:line="360" w:lineRule="auto"/>
        <w:rPr>
          <w:b/>
          <w:sz w:val="24"/>
          <w:szCs w:val="24"/>
        </w:rPr>
      </w:pPr>
    </w:p>
    <w:p w14:paraId="02C52BEA" w14:textId="61FC0F42" w:rsidR="006F35EB" w:rsidRPr="007E304E" w:rsidRDefault="006873C8" w:rsidP="0018525A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>Critical path</w:t>
      </w:r>
    </w:p>
    <w:p w14:paraId="5B4FADFE" w14:textId="6731444A" w:rsidR="008419C3" w:rsidRDefault="0076364D" w:rsidP="008419C3">
      <w:pPr>
        <w:spacing w:before="240" w:after="240" w:line="360" w:lineRule="auto"/>
      </w:pPr>
      <w:r>
        <w:object w:dxaOrig="11491" w:dyaOrig="13755" w14:anchorId="739F6F7C">
          <v:shape id="_x0000_i1026" type="#_x0000_t75" style="width:520.5pt;height:623.7pt" o:ole="">
            <v:imagedata r:id="rId11" o:title=""/>
          </v:shape>
          <o:OLEObject Type="Embed" ProgID="Visio.Drawing.15" ShapeID="_x0000_i1026" DrawAspect="Content" ObjectID="_1476372876" r:id="rId12"/>
        </w:object>
      </w:r>
    </w:p>
    <w:p w14:paraId="054E9441" w14:textId="77777777" w:rsidR="008419C3" w:rsidRDefault="004821BE" w:rsidP="008419C3">
      <w:pPr>
        <w:spacing w:before="240" w:after="240" w:line="360" w:lineRule="auto"/>
        <w:rPr>
          <w:sz w:val="24"/>
          <w:szCs w:val="24"/>
        </w:rPr>
      </w:pPr>
      <w:r w:rsidRPr="008419C3">
        <w:rPr>
          <w:sz w:val="24"/>
          <w:szCs w:val="24"/>
        </w:rPr>
        <w:lastRenderedPageBreak/>
        <w:t xml:space="preserve">Critical path: </w:t>
      </w:r>
    </w:p>
    <w:p w14:paraId="2774699F" w14:textId="6B49643B" w:rsidR="008054BB" w:rsidRPr="008419C3" w:rsidRDefault="007E304E" w:rsidP="008419C3">
      <w:pPr>
        <w:spacing w:before="240" w:after="240" w:line="360" w:lineRule="auto"/>
        <w:rPr>
          <w:sz w:val="24"/>
          <w:szCs w:val="24"/>
        </w:rPr>
      </w:pPr>
      <w:r w:rsidRPr="008419C3">
        <w:rPr>
          <w:sz w:val="24"/>
          <w:szCs w:val="24"/>
        </w:rPr>
        <w:t xml:space="preserve">A </w:t>
      </w:r>
      <w:r w:rsidRPr="007E304E">
        <w:sym w:font="Wingdings" w:char="F0E0"/>
      </w:r>
      <w:r w:rsidRPr="008419C3">
        <w:rPr>
          <w:sz w:val="24"/>
          <w:szCs w:val="24"/>
        </w:rPr>
        <w:t xml:space="preserve"> B </w:t>
      </w:r>
      <w:r w:rsidRPr="007E304E">
        <w:sym w:font="Wingdings" w:char="F0E0"/>
      </w:r>
      <w:r w:rsidR="008419C3">
        <w:t xml:space="preserve"> </w:t>
      </w:r>
      <w:r w:rsidR="008419C3" w:rsidRPr="008419C3">
        <w:rPr>
          <w:sz w:val="24"/>
          <w:szCs w:val="24"/>
        </w:rPr>
        <w:t>B</w:t>
      </w:r>
      <w:r w:rsidR="008419C3">
        <w:rPr>
          <w:sz w:val="24"/>
          <w:szCs w:val="24"/>
        </w:rPr>
        <w:t>1</w:t>
      </w:r>
      <w:r w:rsidR="008419C3" w:rsidRPr="008419C3">
        <w:rPr>
          <w:sz w:val="24"/>
          <w:szCs w:val="24"/>
        </w:rPr>
        <w:t xml:space="preserve"> </w:t>
      </w:r>
      <w:r w:rsidR="008419C3" w:rsidRPr="007E304E">
        <w:sym w:font="Wingdings" w:char="F0E0"/>
      </w:r>
      <w:r w:rsidRPr="008419C3">
        <w:rPr>
          <w:sz w:val="24"/>
          <w:szCs w:val="24"/>
        </w:rPr>
        <w:t xml:space="preserve"> C</w:t>
      </w:r>
      <w:r w:rsidR="002A4375" w:rsidRPr="008419C3">
        <w:rPr>
          <w:sz w:val="24"/>
          <w:szCs w:val="24"/>
        </w:rPr>
        <w:t xml:space="preserve">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D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D1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D2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D3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D4 </w:t>
      </w:r>
      <w:r w:rsidR="002A4375" w:rsidRPr="007E304E">
        <w:sym w:font="Wingdings" w:char="F0E0"/>
      </w:r>
      <w:r w:rsidR="0058247C" w:rsidRPr="008419C3">
        <w:rPr>
          <w:sz w:val="24"/>
          <w:szCs w:val="24"/>
        </w:rPr>
        <w:t xml:space="preserve"> D5 </w:t>
      </w:r>
      <w:r w:rsidR="0058247C" w:rsidRPr="007E304E">
        <w:sym w:font="Wingdings" w:char="F0E0"/>
      </w:r>
      <w:r w:rsidR="002A4375" w:rsidRPr="008419C3">
        <w:rPr>
          <w:sz w:val="24"/>
          <w:szCs w:val="24"/>
        </w:rPr>
        <w:t xml:space="preserve"> Q </w:t>
      </w:r>
      <w:r w:rsidR="002A4375" w:rsidRPr="007E304E">
        <w:sym w:font="Wingdings" w:char="F0E0"/>
      </w:r>
      <w:r w:rsidR="002A4375" w:rsidRPr="008419C3">
        <w:rPr>
          <w:sz w:val="24"/>
          <w:szCs w:val="24"/>
        </w:rPr>
        <w:t xml:space="preserve"> R</w:t>
      </w:r>
      <w:r w:rsidRPr="008419C3">
        <w:rPr>
          <w:sz w:val="24"/>
          <w:szCs w:val="24"/>
        </w:rPr>
        <w:t xml:space="preserve">  </w:t>
      </w:r>
    </w:p>
    <w:p w14:paraId="6ED83382" w14:textId="3B33B139" w:rsidR="00FF31FA" w:rsidRPr="008419C3" w:rsidRDefault="00FF31FA" w:rsidP="008419C3">
      <w:pPr>
        <w:spacing w:before="240" w:after="240" w:line="360" w:lineRule="auto"/>
        <w:rPr>
          <w:sz w:val="24"/>
          <w:szCs w:val="24"/>
        </w:rPr>
      </w:pPr>
      <w:r w:rsidRPr="008419C3">
        <w:rPr>
          <w:sz w:val="24"/>
          <w:szCs w:val="24"/>
        </w:rPr>
        <w:t>Expected project duration:</w:t>
      </w:r>
    </w:p>
    <w:p w14:paraId="1B33FD65" w14:textId="759CA791" w:rsidR="004C10A6" w:rsidRPr="00253A5F" w:rsidRDefault="00FF31FA" w:rsidP="00253A5F">
      <w:pPr>
        <w:spacing w:before="240" w:after="240" w:line="360" w:lineRule="auto"/>
        <w:rPr>
          <w:sz w:val="24"/>
          <w:szCs w:val="24"/>
        </w:rPr>
      </w:pPr>
      <w:r w:rsidRPr="008419C3">
        <w:rPr>
          <w:sz w:val="24"/>
          <w:szCs w:val="24"/>
        </w:rPr>
        <w:t>8 (A) + 1 (B) +</w:t>
      </w:r>
      <w:r w:rsidR="005E6123">
        <w:rPr>
          <w:sz w:val="24"/>
          <w:szCs w:val="24"/>
        </w:rPr>
        <w:t xml:space="preserve"> </w:t>
      </w:r>
      <w:r w:rsidR="005E6123" w:rsidRPr="008419C3">
        <w:rPr>
          <w:sz w:val="24"/>
          <w:szCs w:val="24"/>
        </w:rPr>
        <w:t>1 (B</w:t>
      </w:r>
      <w:r w:rsidR="005E6123">
        <w:rPr>
          <w:sz w:val="24"/>
          <w:szCs w:val="24"/>
        </w:rPr>
        <w:t>1</w:t>
      </w:r>
      <w:r w:rsidR="005E6123" w:rsidRPr="008419C3">
        <w:rPr>
          <w:sz w:val="24"/>
          <w:szCs w:val="24"/>
        </w:rPr>
        <w:t>)</w:t>
      </w:r>
      <w:r w:rsidR="005E6123">
        <w:rPr>
          <w:sz w:val="24"/>
          <w:szCs w:val="24"/>
        </w:rPr>
        <w:t xml:space="preserve"> +</w:t>
      </w:r>
      <w:r w:rsidRPr="008419C3">
        <w:rPr>
          <w:sz w:val="24"/>
          <w:szCs w:val="24"/>
        </w:rPr>
        <w:t xml:space="preserve"> 4 (C) + 36 (D) + 12 (D1) + 0.5 (D2) + </w:t>
      </w:r>
      <w:r w:rsidR="00940366" w:rsidRPr="008419C3">
        <w:rPr>
          <w:sz w:val="24"/>
          <w:szCs w:val="24"/>
        </w:rPr>
        <w:t xml:space="preserve">0.5 (D3) + </w:t>
      </w:r>
      <w:r w:rsidRPr="008419C3">
        <w:rPr>
          <w:sz w:val="24"/>
          <w:szCs w:val="24"/>
        </w:rPr>
        <w:t>7 (D</w:t>
      </w:r>
      <w:r w:rsidR="00940366" w:rsidRPr="008419C3">
        <w:rPr>
          <w:sz w:val="24"/>
          <w:szCs w:val="24"/>
        </w:rPr>
        <w:t>4</w:t>
      </w:r>
      <w:r w:rsidRPr="008419C3">
        <w:rPr>
          <w:sz w:val="24"/>
          <w:szCs w:val="24"/>
        </w:rPr>
        <w:t>) + 1 (D</w:t>
      </w:r>
      <w:r w:rsidR="00940366" w:rsidRPr="008419C3">
        <w:rPr>
          <w:sz w:val="24"/>
          <w:szCs w:val="24"/>
        </w:rPr>
        <w:t>5</w:t>
      </w:r>
      <w:r w:rsidRPr="008419C3">
        <w:rPr>
          <w:sz w:val="24"/>
          <w:szCs w:val="24"/>
        </w:rPr>
        <w:t xml:space="preserve">) + 5 (Q) + 2 (R) = </w:t>
      </w:r>
      <w:r w:rsidR="00AA37FB">
        <w:rPr>
          <w:sz w:val="24"/>
          <w:szCs w:val="24"/>
        </w:rPr>
        <w:t>78</w:t>
      </w:r>
      <w:r w:rsidR="00940366" w:rsidRPr="008419C3">
        <w:rPr>
          <w:sz w:val="24"/>
          <w:szCs w:val="24"/>
        </w:rPr>
        <w:t xml:space="preserve"> (hours)</w:t>
      </w:r>
    </w:p>
    <w:p w14:paraId="6480466E" w14:textId="39874D65" w:rsidR="008054BB" w:rsidRPr="007E304E" w:rsidRDefault="008054BB" w:rsidP="008054BB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 xml:space="preserve">Budget </w:t>
      </w:r>
    </w:p>
    <w:p w14:paraId="281ADC3A" w14:textId="78E5CD5B" w:rsidR="008054BB" w:rsidRDefault="00187920" w:rsidP="008054BB">
      <w:pPr>
        <w:pStyle w:val="ListParagraph"/>
        <w:rPr>
          <w:sz w:val="24"/>
          <w:szCs w:val="24"/>
        </w:rPr>
      </w:pPr>
      <w:r w:rsidRPr="00187920">
        <w:rPr>
          <w:sz w:val="24"/>
          <w:szCs w:val="24"/>
        </w:rPr>
        <w:t xml:space="preserve">Budget = shopping cost </w:t>
      </w:r>
      <w:proofErr w:type="gramStart"/>
      <w:r w:rsidRPr="00187920">
        <w:rPr>
          <w:sz w:val="24"/>
          <w:szCs w:val="24"/>
        </w:rPr>
        <w:t>( $</w:t>
      </w:r>
      <w:proofErr w:type="gramEnd"/>
      <w:r w:rsidRPr="00187920">
        <w:rPr>
          <w:sz w:val="24"/>
          <w:szCs w:val="24"/>
        </w:rPr>
        <w:t>120 ) + labor cost (</w:t>
      </w:r>
      <w:r w:rsidR="00AA37FB">
        <w:rPr>
          <w:sz w:val="24"/>
          <w:szCs w:val="24"/>
        </w:rPr>
        <w:t xml:space="preserve"> $10 * 78</w:t>
      </w:r>
      <w:r w:rsidRPr="00187920">
        <w:rPr>
          <w:sz w:val="24"/>
          <w:szCs w:val="24"/>
        </w:rPr>
        <w:t xml:space="preserve">) </w:t>
      </w:r>
      <w:r w:rsidR="00AA37FB">
        <w:rPr>
          <w:sz w:val="24"/>
          <w:szCs w:val="24"/>
        </w:rPr>
        <w:t>= $</w:t>
      </w:r>
      <w:r w:rsidRPr="00187920">
        <w:rPr>
          <w:sz w:val="24"/>
          <w:szCs w:val="24"/>
        </w:rPr>
        <w:t>90</w:t>
      </w:r>
      <w:r w:rsidR="00AA37FB">
        <w:rPr>
          <w:sz w:val="24"/>
          <w:szCs w:val="24"/>
        </w:rPr>
        <w:t>0</w:t>
      </w:r>
    </w:p>
    <w:p w14:paraId="12FD51B3" w14:textId="77777777" w:rsidR="004C10A6" w:rsidRDefault="004C10A6" w:rsidP="008054BB">
      <w:pPr>
        <w:pStyle w:val="ListParagraph"/>
        <w:rPr>
          <w:sz w:val="24"/>
          <w:szCs w:val="24"/>
        </w:rPr>
      </w:pPr>
    </w:p>
    <w:p w14:paraId="78DD1A0D" w14:textId="77777777" w:rsidR="00187920" w:rsidRPr="00187920" w:rsidRDefault="00187920" w:rsidP="008054BB">
      <w:pPr>
        <w:pStyle w:val="ListParagraph"/>
        <w:rPr>
          <w:sz w:val="24"/>
          <w:szCs w:val="24"/>
        </w:rPr>
      </w:pPr>
    </w:p>
    <w:p w14:paraId="1FB3C234" w14:textId="631EE55F" w:rsidR="001455E9" w:rsidRDefault="00065E7D" w:rsidP="0018525A">
      <w:pPr>
        <w:pStyle w:val="ListParagraph"/>
        <w:numPr>
          <w:ilvl w:val="0"/>
          <w:numId w:val="21"/>
        </w:numPr>
        <w:spacing w:before="240" w:after="240" w:line="360" w:lineRule="auto"/>
        <w:rPr>
          <w:sz w:val="24"/>
          <w:szCs w:val="24"/>
        </w:rPr>
      </w:pPr>
      <w:r>
        <w:rPr>
          <w:b/>
          <w:sz w:val="24"/>
          <w:szCs w:val="24"/>
        </w:rPr>
        <w:t xml:space="preserve">Deliverables and desired quality: </w:t>
      </w:r>
      <w:r w:rsidRPr="00065E7D">
        <w:rPr>
          <w:sz w:val="24"/>
          <w:szCs w:val="24"/>
        </w:rPr>
        <w:t>under the budget and food taste good.</w:t>
      </w:r>
    </w:p>
    <w:p w14:paraId="7A5F5F50" w14:textId="77777777" w:rsidR="00DD1FEA" w:rsidRPr="00065E7D" w:rsidRDefault="00DD1FEA" w:rsidP="00DD1FEA">
      <w:pPr>
        <w:pStyle w:val="ListParagraph"/>
        <w:spacing w:before="240" w:after="240" w:line="360" w:lineRule="auto"/>
        <w:rPr>
          <w:sz w:val="24"/>
          <w:szCs w:val="24"/>
        </w:rPr>
      </w:pPr>
    </w:p>
    <w:p w14:paraId="21A3662B" w14:textId="47E9CF3C" w:rsidR="006873C8" w:rsidRDefault="006873C8" w:rsidP="0018525A">
      <w:pPr>
        <w:pStyle w:val="ListParagraph"/>
        <w:numPr>
          <w:ilvl w:val="0"/>
          <w:numId w:val="21"/>
        </w:numPr>
        <w:spacing w:before="240" w:after="240" w:line="360" w:lineRule="auto"/>
        <w:rPr>
          <w:b/>
          <w:sz w:val="24"/>
          <w:szCs w:val="24"/>
        </w:rPr>
      </w:pPr>
      <w:r w:rsidRPr="007E304E">
        <w:rPr>
          <w:b/>
          <w:sz w:val="24"/>
          <w:szCs w:val="24"/>
        </w:rPr>
        <w:t xml:space="preserve">Schedule </w:t>
      </w:r>
    </w:p>
    <w:tbl>
      <w:tblPr>
        <w:tblStyle w:val="TableGrid"/>
        <w:tblW w:w="9169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06"/>
        <w:gridCol w:w="3969"/>
        <w:gridCol w:w="1701"/>
        <w:gridCol w:w="1276"/>
        <w:gridCol w:w="1417"/>
      </w:tblGrid>
      <w:tr w:rsidR="009F4B9F" w:rsidRPr="007E304E" w14:paraId="3D3D4888" w14:textId="77777777" w:rsidTr="00B94779">
        <w:trPr>
          <w:trHeight w:val="243"/>
        </w:trPr>
        <w:tc>
          <w:tcPr>
            <w:tcW w:w="806" w:type="dxa"/>
          </w:tcPr>
          <w:p w14:paraId="6D038959" w14:textId="3CC3E698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969" w:type="dxa"/>
          </w:tcPr>
          <w:p w14:paraId="3BB8FE17" w14:textId="2EC9A38C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Work Breakdown Structure</w:t>
            </w:r>
          </w:p>
        </w:tc>
        <w:tc>
          <w:tcPr>
            <w:tcW w:w="1701" w:type="dxa"/>
          </w:tcPr>
          <w:p w14:paraId="42F87B44" w14:textId="21761D6B" w:rsidR="009F4B9F" w:rsidRPr="007E304E" w:rsidRDefault="007103FE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ime</w:t>
            </w:r>
            <w:r w:rsidR="00E5621F">
              <w:rPr>
                <w:b/>
                <w:sz w:val="24"/>
                <w:szCs w:val="24"/>
              </w:rPr>
              <w:t xml:space="preserve"> (date)</w:t>
            </w:r>
          </w:p>
        </w:tc>
        <w:tc>
          <w:tcPr>
            <w:tcW w:w="1276" w:type="dxa"/>
          </w:tcPr>
          <w:p w14:paraId="2D097D71" w14:textId="264A9438" w:rsidR="009F4B9F" w:rsidRPr="007E304E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uration</w:t>
            </w:r>
            <w:r w:rsidR="00E5621F">
              <w:rPr>
                <w:b/>
                <w:sz w:val="24"/>
                <w:szCs w:val="24"/>
              </w:rPr>
              <w:t xml:space="preserve"> (hours)</w:t>
            </w:r>
          </w:p>
        </w:tc>
        <w:tc>
          <w:tcPr>
            <w:tcW w:w="1417" w:type="dxa"/>
          </w:tcPr>
          <w:p w14:paraId="519DC169" w14:textId="1534FE39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Budget ($)</w:t>
            </w:r>
          </w:p>
        </w:tc>
      </w:tr>
      <w:tr w:rsidR="009F4B9F" w:rsidRPr="007E304E" w14:paraId="78FDBFAA" w14:textId="77777777" w:rsidTr="00B94779">
        <w:trPr>
          <w:trHeight w:val="243"/>
        </w:trPr>
        <w:tc>
          <w:tcPr>
            <w:tcW w:w="806" w:type="dxa"/>
          </w:tcPr>
          <w:p w14:paraId="3211F61B" w14:textId="13BBCAFB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.1</w:t>
            </w:r>
          </w:p>
        </w:tc>
        <w:tc>
          <w:tcPr>
            <w:tcW w:w="3969" w:type="dxa"/>
          </w:tcPr>
          <w:p w14:paraId="761B2B5E" w14:textId="760624B5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lan</w:t>
            </w:r>
          </w:p>
        </w:tc>
        <w:tc>
          <w:tcPr>
            <w:tcW w:w="1701" w:type="dxa"/>
          </w:tcPr>
          <w:p w14:paraId="0B5BB2E2" w14:textId="3DD9CF64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6" w:type="dxa"/>
          </w:tcPr>
          <w:p w14:paraId="284692F0" w14:textId="77777777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7" w:type="dxa"/>
          </w:tcPr>
          <w:p w14:paraId="57EA33A2" w14:textId="5F3C52EF" w:rsidR="009F4B9F" w:rsidRPr="007E304E" w:rsidRDefault="009F4B9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B94779" w:rsidRPr="007E304E" w14:paraId="197D6782" w14:textId="77777777" w:rsidTr="00B94779">
        <w:trPr>
          <w:trHeight w:val="393"/>
        </w:trPr>
        <w:tc>
          <w:tcPr>
            <w:tcW w:w="806" w:type="dxa"/>
          </w:tcPr>
          <w:p w14:paraId="7314589A" w14:textId="65ACD19B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1</w:t>
            </w:r>
          </w:p>
        </w:tc>
        <w:tc>
          <w:tcPr>
            <w:tcW w:w="3969" w:type="dxa"/>
          </w:tcPr>
          <w:p w14:paraId="6E980BEC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reate Plan</w:t>
            </w:r>
          </w:p>
        </w:tc>
        <w:tc>
          <w:tcPr>
            <w:tcW w:w="1701" w:type="dxa"/>
          </w:tcPr>
          <w:p w14:paraId="5A0E3FDD" w14:textId="6700799A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0/26 – 11/1 </w:t>
            </w:r>
          </w:p>
        </w:tc>
        <w:tc>
          <w:tcPr>
            <w:tcW w:w="1276" w:type="dxa"/>
          </w:tcPr>
          <w:p w14:paraId="2A92AB1F" w14:textId="362DED85" w:rsidR="00B94779" w:rsidRPr="007E304E" w:rsidRDefault="00ED553C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6FB4E71C" w14:textId="29548C31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54EC893F" w14:textId="77777777" w:rsidTr="00B94779">
        <w:trPr>
          <w:trHeight w:val="393"/>
        </w:trPr>
        <w:tc>
          <w:tcPr>
            <w:tcW w:w="806" w:type="dxa"/>
          </w:tcPr>
          <w:p w14:paraId="3A969340" w14:textId="77777777" w:rsidR="00B94779" w:rsidRDefault="00B94779" w:rsidP="00DD381D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3D9BE2E1" w14:textId="497B88D3" w:rsidR="00B94779" w:rsidRPr="003C45B2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 #1: check plan</w:t>
            </w:r>
          </w:p>
        </w:tc>
        <w:tc>
          <w:tcPr>
            <w:tcW w:w="1701" w:type="dxa"/>
          </w:tcPr>
          <w:p w14:paraId="205BA968" w14:textId="77777777" w:rsidR="00B94779" w:rsidRPr="003C45B2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6" w:type="dxa"/>
          </w:tcPr>
          <w:p w14:paraId="139DFD73" w14:textId="77777777" w:rsidR="00B94779" w:rsidRPr="003C45B2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7" w:type="dxa"/>
          </w:tcPr>
          <w:p w14:paraId="777EC22F" w14:textId="07F9C241" w:rsidR="00B94779" w:rsidRPr="003C45B2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80</w:t>
            </w:r>
          </w:p>
        </w:tc>
      </w:tr>
      <w:tr w:rsidR="00B94779" w:rsidRPr="007E304E" w14:paraId="05A8863E" w14:textId="77777777" w:rsidTr="00B94779">
        <w:trPr>
          <w:trHeight w:val="393"/>
        </w:trPr>
        <w:tc>
          <w:tcPr>
            <w:tcW w:w="806" w:type="dxa"/>
          </w:tcPr>
          <w:p w14:paraId="7E7C77C0" w14:textId="30393167" w:rsidR="00B94779" w:rsidRPr="00E5621F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E5621F">
              <w:rPr>
                <w:b/>
                <w:sz w:val="24"/>
                <w:szCs w:val="24"/>
              </w:rPr>
              <w:t>1.2</w:t>
            </w:r>
          </w:p>
        </w:tc>
        <w:tc>
          <w:tcPr>
            <w:tcW w:w="3969" w:type="dxa"/>
          </w:tcPr>
          <w:p w14:paraId="080B0B4C" w14:textId="0BD7EF5B" w:rsidR="00B94779" w:rsidRPr="00E5621F" w:rsidRDefault="00B9477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E5621F">
              <w:rPr>
                <w:b/>
                <w:sz w:val="24"/>
                <w:szCs w:val="24"/>
              </w:rPr>
              <w:t>Guests</w:t>
            </w:r>
          </w:p>
        </w:tc>
        <w:tc>
          <w:tcPr>
            <w:tcW w:w="1701" w:type="dxa"/>
          </w:tcPr>
          <w:p w14:paraId="2ABD108B" w14:textId="77777777" w:rsidR="00B94779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27109356" w14:textId="77777777" w:rsidR="00B94779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3230653C" w14:textId="69B38560" w:rsidR="00B94779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13278368" w14:textId="77777777" w:rsidTr="00B94779">
        <w:tc>
          <w:tcPr>
            <w:tcW w:w="806" w:type="dxa"/>
          </w:tcPr>
          <w:p w14:paraId="7AF8A3AA" w14:textId="046EDF89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</w:t>
            </w:r>
          </w:p>
        </w:tc>
        <w:tc>
          <w:tcPr>
            <w:tcW w:w="3969" w:type="dxa"/>
          </w:tcPr>
          <w:p w14:paraId="2FABAEDD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nvite Guests via Email</w:t>
            </w:r>
          </w:p>
        </w:tc>
        <w:tc>
          <w:tcPr>
            <w:tcW w:w="1701" w:type="dxa"/>
          </w:tcPr>
          <w:p w14:paraId="686022BC" w14:textId="619ABDE3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  <w:r w:rsidR="00BF5EE3">
              <w:rPr>
                <w:sz w:val="24"/>
                <w:szCs w:val="24"/>
              </w:rPr>
              <w:t>/10</w:t>
            </w:r>
          </w:p>
        </w:tc>
        <w:tc>
          <w:tcPr>
            <w:tcW w:w="1276" w:type="dxa"/>
          </w:tcPr>
          <w:p w14:paraId="72BCDAB3" w14:textId="1AFDDD69" w:rsidR="00B94779" w:rsidRPr="007E304E" w:rsidRDefault="00ED553C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4B2166F4" w14:textId="2B92F1FE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2956720A" w14:textId="77777777" w:rsidTr="00B94779">
        <w:tc>
          <w:tcPr>
            <w:tcW w:w="806" w:type="dxa"/>
          </w:tcPr>
          <w:p w14:paraId="6DE8F6BC" w14:textId="08EF0F55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2</w:t>
            </w:r>
          </w:p>
        </w:tc>
        <w:tc>
          <w:tcPr>
            <w:tcW w:w="3969" w:type="dxa"/>
          </w:tcPr>
          <w:p w14:paraId="1D4E6EDA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Receive RSVPs</w:t>
            </w:r>
          </w:p>
        </w:tc>
        <w:tc>
          <w:tcPr>
            <w:tcW w:w="1701" w:type="dxa"/>
          </w:tcPr>
          <w:p w14:paraId="64FF71E4" w14:textId="39149BFD" w:rsidR="00B94779" w:rsidRPr="007E304E" w:rsidRDefault="00BF5EE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10 – 11/</w:t>
            </w:r>
            <w:r w:rsidR="00ED13B5">
              <w:rPr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489AB2F1" w14:textId="66B114C5" w:rsidR="00B94779" w:rsidRPr="007E304E" w:rsidRDefault="00ED13B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36C129B8" w14:textId="3F5A6DF9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ED13B5" w:rsidRPr="007E304E" w14:paraId="273D9BB2" w14:textId="77777777" w:rsidTr="00B94779">
        <w:tc>
          <w:tcPr>
            <w:tcW w:w="806" w:type="dxa"/>
          </w:tcPr>
          <w:p w14:paraId="75E73414" w14:textId="77777777" w:rsidR="00ED13B5" w:rsidRDefault="00ED13B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41C5CBB7" w14:textId="7F93978F" w:rsidR="00ED13B5" w:rsidRPr="003C45B2" w:rsidRDefault="00ED13B5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</w:t>
            </w:r>
            <w:r w:rsidR="00DF4816" w:rsidRPr="003C45B2">
              <w:rPr>
                <w:b/>
                <w:sz w:val="24"/>
                <w:szCs w:val="24"/>
              </w:rPr>
              <w:t>estone #2</w:t>
            </w:r>
            <w:r w:rsidRPr="003C45B2">
              <w:rPr>
                <w:b/>
                <w:sz w:val="24"/>
                <w:szCs w:val="24"/>
              </w:rPr>
              <w:t>: check guest</w:t>
            </w:r>
          </w:p>
        </w:tc>
        <w:tc>
          <w:tcPr>
            <w:tcW w:w="1701" w:type="dxa"/>
          </w:tcPr>
          <w:p w14:paraId="5C250D43" w14:textId="77777777" w:rsidR="00ED13B5" w:rsidRPr="003C45B2" w:rsidRDefault="00ED13B5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6" w:type="dxa"/>
          </w:tcPr>
          <w:p w14:paraId="147A9EC1" w14:textId="77777777" w:rsidR="00ED13B5" w:rsidRPr="003C45B2" w:rsidRDefault="00ED13B5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7" w:type="dxa"/>
          </w:tcPr>
          <w:p w14:paraId="3F291CAB" w14:textId="6BED4CFC" w:rsidR="00ED13B5" w:rsidRPr="003C45B2" w:rsidRDefault="00ED13B5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20</w:t>
            </w:r>
          </w:p>
        </w:tc>
      </w:tr>
      <w:tr w:rsidR="00E5621F" w:rsidRPr="007E304E" w14:paraId="3FAD52B3" w14:textId="77777777" w:rsidTr="00B94779">
        <w:tc>
          <w:tcPr>
            <w:tcW w:w="806" w:type="dxa"/>
          </w:tcPr>
          <w:p w14:paraId="6F041468" w14:textId="07810836" w:rsidR="00E5621F" w:rsidRPr="006D2300" w:rsidRDefault="006D2300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6D2300">
              <w:rPr>
                <w:b/>
                <w:sz w:val="24"/>
                <w:szCs w:val="24"/>
              </w:rPr>
              <w:t>1.3</w:t>
            </w:r>
          </w:p>
        </w:tc>
        <w:tc>
          <w:tcPr>
            <w:tcW w:w="3969" w:type="dxa"/>
          </w:tcPr>
          <w:p w14:paraId="0A8FBF3D" w14:textId="774A85B3" w:rsidR="00E5621F" w:rsidRPr="006D2300" w:rsidRDefault="00E5621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6D2300">
              <w:rPr>
                <w:b/>
                <w:sz w:val="24"/>
                <w:szCs w:val="24"/>
              </w:rPr>
              <w:t>Dinner</w:t>
            </w:r>
          </w:p>
        </w:tc>
        <w:tc>
          <w:tcPr>
            <w:tcW w:w="1701" w:type="dxa"/>
          </w:tcPr>
          <w:p w14:paraId="47A83863" w14:textId="77777777" w:rsidR="00E5621F" w:rsidRDefault="00E5621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1B8814C5" w14:textId="77777777" w:rsidR="00E5621F" w:rsidRDefault="00E5621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4E918522" w14:textId="77777777" w:rsidR="00E5621F" w:rsidRDefault="00E5621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2A4E4E12" w14:textId="77777777" w:rsidTr="00B94779">
        <w:tc>
          <w:tcPr>
            <w:tcW w:w="806" w:type="dxa"/>
          </w:tcPr>
          <w:p w14:paraId="7461BD06" w14:textId="6F1EB134" w:rsidR="00B94779" w:rsidRPr="007E304E" w:rsidRDefault="006D2300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.1</w:t>
            </w:r>
          </w:p>
        </w:tc>
        <w:tc>
          <w:tcPr>
            <w:tcW w:w="3969" w:type="dxa"/>
          </w:tcPr>
          <w:p w14:paraId="649D95C0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hop</w:t>
            </w:r>
          </w:p>
        </w:tc>
        <w:tc>
          <w:tcPr>
            <w:tcW w:w="1701" w:type="dxa"/>
          </w:tcPr>
          <w:p w14:paraId="0C86C949" w14:textId="708C0BD1" w:rsidR="00B94779" w:rsidRPr="007E304E" w:rsidRDefault="00E5621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2</w:t>
            </w:r>
            <w:r w:rsidR="00DB7EE1">
              <w:rPr>
                <w:sz w:val="24"/>
                <w:szCs w:val="24"/>
              </w:rPr>
              <w:t xml:space="preserve"> –</w:t>
            </w:r>
            <w:r>
              <w:rPr>
                <w:sz w:val="24"/>
                <w:szCs w:val="24"/>
              </w:rPr>
              <w:t xml:space="preserve"> </w:t>
            </w:r>
            <w:r w:rsidR="00DB7EE1">
              <w:rPr>
                <w:sz w:val="24"/>
                <w:szCs w:val="24"/>
              </w:rPr>
              <w:t>11/</w:t>
            </w:r>
            <w:r>
              <w:rPr>
                <w:sz w:val="24"/>
                <w:szCs w:val="24"/>
              </w:rPr>
              <w:t>23</w:t>
            </w:r>
          </w:p>
        </w:tc>
        <w:tc>
          <w:tcPr>
            <w:tcW w:w="1276" w:type="dxa"/>
          </w:tcPr>
          <w:p w14:paraId="00DE69DF" w14:textId="4925AD88" w:rsidR="00B94779" w:rsidRPr="007E304E" w:rsidRDefault="00E5621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29E4A387" w14:textId="3CDBBDCC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DF4816" w:rsidRPr="007E304E" w14:paraId="30656EE4" w14:textId="77777777" w:rsidTr="00B94779">
        <w:tc>
          <w:tcPr>
            <w:tcW w:w="806" w:type="dxa"/>
          </w:tcPr>
          <w:p w14:paraId="6A3FA253" w14:textId="77777777" w:rsidR="00DF4816" w:rsidRDefault="00DF4816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264343D6" w14:textId="64268478" w:rsidR="00DF4816" w:rsidRPr="003C45B2" w:rsidRDefault="00DF4816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 #</w:t>
            </w:r>
            <w:r w:rsidR="003C45B2">
              <w:rPr>
                <w:b/>
                <w:sz w:val="24"/>
                <w:szCs w:val="24"/>
              </w:rPr>
              <w:t>3</w:t>
            </w:r>
            <w:r w:rsidRPr="003C45B2">
              <w:rPr>
                <w:b/>
                <w:sz w:val="24"/>
                <w:szCs w:val="24"/>
              </w:rPr>
              <w:t>: check shop stuff</w:t>
            </w:r>
          </w:p>
        </w:tc>
        <w:tc>
          <w:tcPr>
            <w:tcW w:w="1701" w:type="dxa"/>
          </w:tcPr>
          <w:p w14:paraId="7D8E41FA" w14:textId="77777777" w:rsidR="00DF4816" w:rsidRPr="003C45B2" w:rsidRDefault="00DF4816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620D6" w14:textId="77777777" w:rsidR="00DF4816" w:rsidRPr="003C45B2" w:rsidRDefault="00DF4816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7" w:type="dxa"/>
          </w:tcPr>
          <w:p w14:paraId="15A685BD" w14:textId="4643DB79" w:rsidR="00DF4816" w:rsidRPr="003C45B2" w:rsidRDefault="00DF4816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160</w:t>
            </w:r>
          </w:p>
        </w:tc>
      </w:tr>
      <w:tr w:rsidR="00DC7F9A" w:rsidRPr="007E304E" w14:paraId="1F310CAB" w14:textId="77777777" w:rsidTr="00B94779">
        <w:tc>
          <w:tcPr>
            <w:tcW w:w="806" w:type="dxa"/>
          </w:tcPr>
          <w:p w14:paraId="5641A1C3" w14:textId="37BFBA76" w:rsidR="00DC7F9A" w:rsidRDefault="00DC7F9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.2</w:t>
            </w:r>
          </w:p>
        </w:tc>
        <w:tc>
          <w:tcPr>
            <w:tcW w:w="3969" w:type="dxa"/>
          </w:tcPr>
          <w:p w14:paraId="2EE7A69C" w14:textId="51611F80" w:rsidR="00DC7F9A" w:rsidRPr="007E304E" w:rsidRDefault="00DC7F9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ok</w:t>
            </w:r>
          </w:p>
        </w:tc>
        <w:tc>
          <w:tcPr>
            <w:tcW w:w="1701" w:type="dxa"/>
          </w:tcPr>
          <w:p w14:paraId="07EF7050" w14:textId="5CDD1EEB" w:rsidR="00DC7F9A" w:rsidRDefault="00DB7EE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1/23 - </w:t>
            </w:r>
            <w:r w:rsidR="00DC7F9A">
              <w:rPr>
                <w:sz w:val="24"/>
                <w:szCs w:val="24"/>
              </w:rPr>
              <w:t>11/27</w:t>
            </w:r>
          </w:p>
        </w:tc>
        <w:tc>
          <w:tcPr>
            <w:tcW w:w="1276" w:type="dxa"/>
          </w:tcPr>
          <w:p w14:paraId="07B4650A" w14:textId="77777777" w:rsidR="00DC7F9A" w:rsidRDefault="00DC7F9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2E94D80C" w14:textId="77777777" w:rsidR="00DC7F9A" w:rsidRDefault="00DC7F9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52E01772" w14:textId="77777777" w:rsidTr="00B94779">
        <w:tc>
          <w:tcPr>
            <w:tcW w:w="806" w:type="dxa"/>
          </w:tcPr>
          <w:p w14:paraId="1915E1C8" w14:textId="423FEC60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778375F1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Thaw Turkey</w:t>
            </w:r>
          </w:p>
        </w:tc>
        <w:tc>
          <w:tcPr>
            <w:tcW w:w="1701" w:type="dxa"/>
          </w:tcPr>
          <w:p w14:paraId="095098EA" w14:textId="62F0DDEF" w:rsidR="00B94779" w:rsidRPr="007E304E" w:rsidRDefault="00DB7EE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3 – 11/25</w:t>
            </w:r>
          </w:p>
        </w:tc>
        <w:tc>
          <w:tcPr>
            <w:tcW w:w="1276" w:type="dxa"/>
          </w:tcPr>
          <w:p w14:paraId="22D3D64A" w14:textId="55816D64" w:rsidR="00B94779" w:rsidRPr="007E304E" w:rsidRDefault="004E4EEE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1417" w:type="dxa"/>
          </w:tcPr>
          <w:p w14:paraId="7406EDF2" w14:textId="03B71CAD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237A59D6" w14:textId="77777777" w:rsidTr="00B94779">
        <w:tc>
          <w:tcPr>
            <w:tcW w:w="806" w:type="dxa"/>
          </w:tcPr>
          <w:p w14:paraId="79F042AF" w14:textId="295BE768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113B1E5A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rine Turkey</w:t>
            </w:r>
          </w:p>
        </w:tc>
        <w:tc>
          <w:tcPr>
            <w:tcW w:w="1701" w:type="dxa"/>
          </w:tcPr>
          <w:p w14:paraId="24081007" w14:textId="4D7F1142" w:rsidR="00B94779" w:rsidRPr="007E304E" w:rsidRDefault="00DB7EE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6</w:t>
            </w:r>
          </w:p>
        </w:tc>
        <w:tc>
          <w:tcPr>
            <w:tcW w:w="1276" w:type="dxa"/>
          </w:tcPr>
          <w:p w14:paraId="656C40E4" w14:textId="5FB5A911" w:rsidR="00B94779" w:rsidRPr="007E304E" w:rsidRDefault="00DB7EE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645BB242" w14:textId="3607D46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B94779" w:rsidRPr="007E304E" w14:paraId="77B7C92C" w14:textId="77777777" w:rsidTr="00B94779">
        <w:tc>
          <w:tcPr>
            <w:tcW w:w="806" w:type="dxa"/>
          </w:tcPr>
          <w:p w14:paraId="27D5205D" w14:textId="45C9540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36475D69" w14:textId="77777777" w:rsidR="00B94779" w:rsidRPr="007E304E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ean Turkey</w:t>
            </w:r>
          </w:p>
        </w:tc>
        <w:tc>
          <w:tcPr>
            <w:tcW w:w="1701" w:type="dxa"/>
          </w:tcPr>
          <w:p w14:paraId="6AD765E0" w14:textId="26E41AF9" w:rsidR="00B94779" w:rsidRPr="007E304E" w:rsidRDefault="00DB7EE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8:0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M – 8:30 AM</w:t>
            </w:r>
          </w:p>
        </w:tc>
        <w:tc>
          <w:tcPr>
            <w:tcW w:w="1276" w:type="dxa"/>
          </w:tcPr>
          <w:p w14:paraId="79165A34" w14:textId="533AF182" w:rsidR="00B94779" w:rsidRPr="007E304E" w:rsidRDefault="00723CEB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646C2F52" w14:textId="664ED38B" w:rsidR="00B94779" w:rsidRPr="00EB1546" w:rsidRDefault="00B9477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12D7750C" w14:textId="77777777" w:rsidTr="00B94779">
        <w:tc>
          <w:tcPr>
            <w:tcW w:w="806" w:type="dxa"/>
          </w:tcPr>
          <w:p w14:paraId="60ADA461" w14:textId="57A962D0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0087FFC6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tuff Turkey</w:t>
            </w:r>
          </w:p>
        </w:tc>
        <w:tc>
          <w:tcPr>
            <w:tcW w:w="1701" w:type="dxa"/>
          </w:tcPr>
          <w:p w14:paraId="7C6BFCEF" w14:textId="2824CD48" w:rsidR="00070145" w:rsidRPr="007E304E" w:rsidRDefault="005229D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8:3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M – 9:00 AM</w:t>
            </w:r>
          </w:p>
        </w:tc>
        <w:tc>
          <w:tcPr>
            <w:tcW w:w="1276" w:type="dxa"/>
          </w:tcPr>
          <w:p w14:paraId="48EADF0D" w14:textId="59313DFC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55D34AE5" w14:textId="196B6ABF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43724BFD" w14:textId="77777777" w:rsidTr="00B94779">
        <w:tc>
          <w:tcPr>
            <w:tcW w:w="806" w:type="dxa"/>
          </w:tcPr>
          <w:p w14:paraId="6EB1FCF0" w14:textId="1840B05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3D416A24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Turkey</w:t>
            </w:r>
          </w:p>
        </w:tc>
        <w:tc>
          <w:tcPr>
            <w:tcW w:w="1701" w:type="dxa"/>
          </w:tcPr>
          <w:p w14:paraId="1191B096" w14:textId="11D4B4B2" w:rsidR="00070145" w:rsidRPr="007E304E" w:rsidRDefault="00C420F7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9:0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M – 4:00 PM</w:t>
            </w:r>
          </w:p>
        </w:tc>
        <w:tc>
          <w:tcPr>
            <w:tcW w:w="1276" w:type="dxa"/>
          </w:tcPr>
          <w:p w14:paraId="30D8C71D" w14:textId="5123C08A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1D30253D" w14:textId="02E546C6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1101EFDC" w14:textId="77777777" w:rsidTr="00B94779">
        <w:tc>
          <w:tcPr>
            <w:tcW w:w="806" w:type="dxa"/>
          </w:tcPr>
          <w:p w14:paraId="12D9F51E" w14:textId="174FFADF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4E9D28F5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l / Slice Turkey</w:t>
            </w:r>
          </w:p>
        </w:tc>
        <w:tc>
          <w:tcPr>
            <w:tcW w:w="1701" w:type="dxa"/>
          </w:tcPr>
          <w:p w14:paraId="7E392D85" w14:textId="77A50C45" w:rsidR="00070145" w:rsidRPr="007E304E" w:rsidRDefault="00C420F7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0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5:00 PM</w:t>
            </w:r>
          </w:p>
        </w:tc>
        <w:tc>
          <w:tcPr>
            <w:tcW w:w="1276" w:type="dxa"/>
          </w:tcPr>
          <w:p w14:paraId="3EFED0C9" w14:textId="639E5FB9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2944472" w14:textId="0490B866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2614E984" w14:textId="77777777" w:rsidTr="00B94779">
        <w:tc>
          <w:tcPr>
            <w:tcW w:w="806" w:type="dxa"/>
          </w:tcPr>
          <w:p w14:paraId="125B90C2" w14:textId="7257ED0A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5DCD210A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Brine Lamb</w:t>
            </w:r>
          </w:p>
        </w:tc>
        <w:tc>
          <w:tcPr>
            <w:tcW w:w="1701" w:type="dxa"/>
          </w:tcPr>
          <w:p w14:paraId="2179702D" w14:textId="073E5637" w:rsidR="00070145" w:rsidRPr="007E304E" w:rsidRDefault="003452DB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6</w:t>
            </w:r>
          </w:p>
        </w:tc>
        <w:tc>
          <w:tcPr>
            <w:tcW w:w="1276" w:type="dxa"/>
          </w:tcPr>
          <w:p w14:paraId="1FFEC1CE" w14:textId="4DCB2422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4AD12545" w14:textId="2BD1859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20275CD3" w14:textId="77777777" w:rsidTr="00B94779">
        <w:tc>
          <w:tcPr>
            <w:tcW w:w="806" w:type="dxa"/>
          </w:tcPr>
          <w:p w14:paraId="0B4F260D" w14:textId="322D8308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767383EE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Lamb</w:t>
            </w:r>
          </w:p>
        </w:tc>
        <w:tc>
          <w:tcPr>
            <w:tcW w:w="1701" w:type="dxa"/>
          </w:tcPr>
          <w:p w14:paraId="48993F0A" w14:textId="66B98EB8" w:rsidR="00070145" w:rsidRPr="007E304E" w:rsidRDefault="00286B3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3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5:00 PM</w:t>
            </w:r>
          </w:p>
        </w:tc>
        <w:tc>
          <w:tcPr>
            <w:tcW w:w="1276" w:type="dxa"/>
          </w:tcPr>
          <w:p w14:paraId="05FC783E" w14:textId="053603B9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3A144CF5" w14:textId="6A16C124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24B1600C" w14:textId="77777777" w:rsidTr="00B94779">
        <w:tc>
          <w:tcPr>
            <w:tcW w:w="806" w:type="dxa"/>
          </w:tcPr>
          <w:p w14:paraId="2120DE93" w14:textId="1708A10D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050771AA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mmerse Red Bean</w:t>
            </w:r>
          </w:p>
        </w:tc>
        <w:tc>
          <w:tcPr>
            <w:tcW w:w="1701" w:type="dxa"/>
          </w:tcPr>
          <w:p w14:paraId="09A04C72" w14:textId="78264E8C" w:rsidR="00070145" w:rsidRPr="007E304E" w:rsidRDefault="00690D0E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6</w:t>
            </w:r>
          </w:p>
        </w:tc>
        <w:tc>
          <w:tcPr>
            <w:tcW w:w="1276" w:type="dxa"/>
          </w:tcPr>
          <w:p w14:paraId="0DE1AC95" w14:textId="04397BBF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65A1620A" w14:textId="47366C33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4DD2284B" w14:textId="77777777" w:rsidTr="00B94779">
        <w:tc>
          <w:tcPr>
            <w:tcW w:w="806" w:type="dxa"/>
          </w:tcPr>
          <w:p w14:paraId="43BE6C6C" w14:textId="41172CB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7B5250AF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Red Bean</w:t>
            </w:r>
          </w:p>
        </w:tc>
        <w:tc>
          <w:tcPr>
            <w:tcW w:w="1701" w:type="dxa"/>
          </w:tcPr>
          <w:p w14:paraId="1FEE4788" w14:textId="7F046592" w:rsidR="00070145" w:rsidRPr="007E304E" w:rsidRDefault="00142B56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1:0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2:00 PM</w:t>
            </w:r>
          </w:p>
        </w:tc>
        <w:tc>
          <w:tcPr>
            <w:tcW w:w="1276" w:type="dxa"/>
          </w:tcPr>
          <w:p w14:paraId="35A8F74E" w14:textId="2C4CEFF5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133AECEC" w14:textId="7C96863E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75AE7260" w14:textId="77777777" w:rsidTr="00B94779">
        <w:tc>
          <w:tcPr>
            <w:tcW w:w="806" w:type="dxa"/>
          </w:tcPr>
          <w:p w14:paraId="1260AE4C" w14:textId="311B3CC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220B666A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Ground Red Bean</w:t>
            </w:r>
          </w:p>
        </w:tc>
        <w:tc>
          <w:tcPr>
            <w:tcW w:w="1701" w:type="dxa"/>
          </w:tcPr>
          <w:p w14:paraId="2A64AAF4" w14:textId="27EE60CD" w:rsidR="00070145" w:rsidRPr="007E304E" w:rsidRDefault="00142B56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3:0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3:30 PM</w:t>
            </w:r>
          </w:p>
        </w:tc>
        <w:tc>
          <w:tcPr>
            <w:tcW w:w="1276" w:type="dxa"/>
          </w:tcPr>
          <w:p w14:paraId="01822F7B" w14:textId="1E9E4BDE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72FF2030" w14:textId="0A47D9FB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4E4D4EF0" w14:textId="77777777" w:rsidTr="00B94779">
        <w:tc>
          <w:tcPr>
            <w:tcW w:w="806" w:type="dxa"/>
          </w:tcPr>
          <w:p w14:paraId="4066D0C0" w14:textId="7CF75F0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4363239A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Red Bean with Milk Soup</w:t>
            </w:r>
          </w:p>
        </w:tc>
        <w:tc>
          <w:tcPr>
            <w:tcW w:w="1701" w:type="dxa"/>
          </w:tcPr>
          <w:p w14:paraId="4D599A38" w14:textId="04901E7D" w:rsidR="00070145" w:rsidRPr="007E304E" w:rsidRDefault="00D8268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</w:t>
            </w:r>
            <w:r w:rsidR="004353AB">
              <w:rPr>
                <w:sz w:val="24"/>
                <w:szCs w:val="24"/>
              </w:rPr>
              <w:t>:4</w:t>
            </w:r>
            <w:r>
              <w:rPr>
                <w:sz w:val="24"/>
                <w:szCs w:val="24"/>
              </w:rPr>
              <w:t>0</w:t>
            </w:r>
            <w:r w:rsidR="00443E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PM – </w:t>
            </w:r>
            <w:r w:rsidR="004353AB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:</w:t>
            </w:r>
            <w:r w:rsidR="004353AB">
              <w:rPr>
                <w:sz w:val="24"/>
                <w:szCs w:val="24"/>
              </w:rPr>
              <w:t>52</w:t>
            </w:r>
            <w:r>
              <w:rPr>
                <w:sz w:val="24"/>
                <w:szCs w:val="24"/>
              </w:rPr>
              <w:t xml:space="preserve"> PM</w:t>
            </w:r>
          </w:p>
        </w:tc>
        <w:tc>
          <w:tcPr>
            <w:tcW w:w="1276" w:type="dxa"/>
          </w:tcPr>
          <w:p w14:paraId="32BC031A" w14:textId="39D1508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2</w:t>
            </w:r>
          </w:p>
        </w:tc>
        <w:tc>
          <w:tcPr>
            <w:tcW w:w="1417" w:type="dxa"/>
          </w:tcPr>
          <w:p w14:paraId="017E36EE" w14:textId="3B11BE3D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0C75CA3D" w14:textId="77777777" w:rsidTr="00B94779">
        <w:tc>
          <w:tcPr>
            <w:tcW w:w="806" w:type="dxa"/>
          </w:tcPr>
          <w:p w14:paraId="06DA223C" w14:textId="39058D59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7960117D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Soup</w:t>
            </w:r>
          </w:p>
        </w:tc>
        <w:tc>
          <w:tcPr>
            <w:tcW w:w="1701" w:type="dxa"/>
          </w:tcPr>
          <w:p w14:paraId="758BE35D" w14:textId="5F3B649F" w:rsidR="00070145" w:rsidRPr="007E304E" w:rsidRDefault="00443E6E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9:00 AM – 5:00 PM</w:t>
            </w:r>
          </w:p>
        </w:tc>
        <w:tc>
          <w:tcPr>
            <w:tcW w:w="1276" w:type="dxa"/>
          </w:tcPr>
          <w:p w14:paraId="0274E8A3" w14:textId="2E0B0C75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129E69D6" w14:textId="227876DE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245DCAC8" w14:textId="77777777" w:rsidTr="00B94779">
        <w:tc>
          <w:tcPr>
            <w:tcW w:w="806" w:type="dxa"/>
          </w:tcPr>
          <w:p w14:paraId="1DDC3824" w14:textId="250C6846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2462767A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Immerse Agaric</w:t>
            </w:r>
          </w:p>
        </w:tc>
        <w:tc>
          <w:tcPr>
            <w:tcW w:w="1701" w:type="dxa"/>
          </w:tcPr>
          <w:p w14:paraId="7067DF0A" w14:textId="0035909A" w:rsidR="00070145" w:rsidRPr="007E304E" w:rsidRDefault="001960DC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2:00</w:t>
            </w:r>
            <w:r w:rsidR="006F70ED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3:00 PM</w:t>
            </w:r>
          </w:p>
        </w:tc>
        <w:tc>
          <w:tcPr>
            <w:tcW w:w="1276" w:type="dxa"/>
          </w:tcPr>
          <w:p w14:paraId="4B5F85C5" w14:textId="78E9ADEE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5BE46FBA" w14:textId="33A13AF5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2902B691" w14:textId="77777777" w:rsidTr="00B94779">
        <w:tc>
          <w:tcPr>
            <w:tcW w:w="806" w:type="dxa"/>
          </w:tcPr>
          <w:p w14:paraId="3D391613" w14:textId="68091035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5210B250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Green Chinese cabbage with agaric</w:t>
            </w:r>
          </w:p>
        </w:tc>
        <w:tc>
          <w:tcPr>
            <w:tcW w:w="1701" w:type="dxa"/>
          </w:tcPr>
          <w:p w14:paraId="659597FA" w14:textId="21F920DD" w:rsidR="00070145" w:rsidRPr="007E304E" w:rsidRDefault="00C03C97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54</w:t>
            </w:r>
            <w:r w:rsidR="006F70ED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5:00 PM</w:t>
            </w:r>
          </w:p>
        </w:tc>
        <w:tc>
          <w:tcPr>
            <w:tcW w:w="1276" w:type="dxa"/>
          </w:tcPr>
          <w:p w14:paraId="6B3E3368" w14:textId="37C283F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1417" w:type="dxa"/>
          </w:tcPr>
          <w:p w14:paraId="36F447C2" w14:textId="2C4EEF4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57466FE5" w14:textId="77777777" w:rsidTr="00B94779">
        <w:tc>
          <w:tcPr>
            <w:tcW w:w="806" w:type="dxa"/>
          </w:tcPr>
          <w:p w14:paraId="682299F0" w14:textId="3EBFA5BC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12786E0C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 xml:space="preserve">Cook </w:t>
            </w:r>
            <w:r w:rsidRPr="007E304E">
              <w:rPr>
                <w:rFonts w:eastAsia="SimSun"/>
                <w:bCs/>
                <w:sz w:val="24"/>
                <w:szCs w:val="24"/>
                <w:lang w:eastAsia="zh-CN"/>
              </w:rPr>
              <w:t>Potherb mustard with ground pork</w:t>
            </w:r>
          </w:p>
        </w:tc>
        <w:tc>
          <w:tcPr>
            <w:tcW w:w="1701" w:type="dxa"/>
          </w:tcPr>
          <w:p w14:paraId="31227E61" w14:textId="00243266" w:rsidR="00070145" w:rsidRPr="007E304E" w:rsidRDefault="006F70ED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</w:t>
            </w:r>
            <w:r w:rsidR="008C4628">
              <w:rPr>
                <w:sz w:val="24"/>
                <w:szCs w:val="24"/>
              </w:rPr>
              <w:t>:2</w:t>
            </w:r>
            <w:r>
              <w:rPr>
                <w:sz w:val="24"/>
                <w:szCs w:val="24"/>
              </w:rPr>
              <w:t>0</w:t>
            </w:r>
            <w:r w:rsidR="0067374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4:</w:t>
            </w:r>
            <w:r w:rsidR="008C4628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0 PM</w:t>
            </w:r>
          </w:p>
        </w:tc>
        <w:tc>
          <w:tcPr>
            <w:tcW w:w="1276" w:type="dxa"/>
          </w:tcPr>
          <w:p w14:paraId="40F9CBD4" w14:textId="3C4D61FD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135715AD" w14:textId="0D95A579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307BFC5E" w14:textId="77777777" w:rsidTr="00B94779">
        <w:tc>
          <w:tcPr>
            <w:tcW w:w="806" w:type="dxa"/>
          </w:tcPr>
          <w:p w14:paraId="443F8479" w14:textId="5945E706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53C9FF75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ook Rice</w:t>
            </w:r>
          </w:p>
        </w:tc>
        <w:tc>
          <w:tcPr>
            <w:tcW w:w="1701" w:type="dxa"/>
          </w:tcPr>
          <w:p w14:paraId="0759FBC2" w14:textId="4583B8C5" w:rsidR="00070145" w:rsidRPr="007E304E" w:rsidRDefault="0067374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30 PM – 5:00 PM</w:t>
            </w:r>
          </w:p>
        </w:tc>
        <w:tc>
          <w:tcPr>
            <w:tcW w:w="1276" w:type="dxa"/>
          </w:tcPr>
          <w:p w14:paraId="1EF58427" w14:textId="7FB4F6C8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221BE332" w14:textId="5D86FF1B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70145" w:rsidRPr="007E304E" w14:paraId="1F20F3DF" w14:textId="77777777" w:rsidTr="00B94779">
        <w:tc>
          <w:tcPr>
            <w:tcW w:w="806" w:type="dxa"/>
          </w:tcPr>
          <w:p w14:paraId="1F8D6450" w14:textId="69BCC731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0E4E1374" w14:textId="77777777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Heat water for Tea</w:t>
            </w:r>
          </w:p>
        </w:tc>
        <w:tc>
          <w:tcPr>
            <w:tcW w:w="1701" w:type="dxa"/>
          </w:tcPr>
          <w:p w14:paraId="644CFA11" w14:textId="464E95CF" w:rsidR="00070145" w:rsidRPr="007E304E" w:rsidRDefault="004D4F3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00</w:t>
            </w:r>
            <w:r w:rsidR="005D3D8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M – 4:30 PM</w:t>
            </w:r>
          </w:p>
        </w:tc>
        <w:tc>
          <w:tcPr>
            <w:tcW w:w="1276" w:type="dxa"/>
          </w:tcPr>
          <w:p w14:paraId="1E353731" w14:textId="5C6C489F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78224F77" w14:textId="65E1B04C" w:rsidR="00070145" w:rsidRPr="007E304E" w:rsidRDefault="00070145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E2A5F" w:rsidRPr="007E304E" w14:paraId="4C0CF30E" w14:textId="77777777" w:rsidTr="00B94779">
        <w:tc>
          <w:tcPr>
            <w:tcW w:w="806" w:type="dxa"/>
          </w:tcPr>
          <w:p w14:paraId="414D6443" w14:textId="28FF040D" w:rsidR="000E2A5F" w:rsidRPr="007E304E" w:rsidRDefault="00AB28B7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</w:t>
            </w:r>
          </w:p>
        </w:tc>
        <w:tc>
          <w:tcPr>
            <w:tcW w:w="3969" w:type="dxa"/>
          </w:tcPr>
          <w:p w14:paraId="510C32DC" w14:textId="6EBB184A" w:rsidR="000E2A5F" w:rsidRPr="003C45B2" w:rsidRDefault="00AB28B7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ouse Preparation</w:t>
            </w:r>
          </w:p>
        </w:tc>
        <w:tc>
          <w:tcPr>
            <w:tcW w:w="1701" w:type="dxa"/>
          </w:tcPr>
          <w:p w14:paraId="5C07F790" w14:textId="77777777" w:rsidR="000E2A5F" w:rsidRDefault="000E2A5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38B140C1" w14:textId="77777777" w:rsidR="000E2A5F" w:rsidRPr="007E304E" w:rsidRDefault="000E2A5F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030E061B" w14:textId="77777777" w:rsidR="000E2A5F" w:rsidRDefault="000E2A5F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576E51" w:rsidRPr="007E304E" w14:paraId="14E115D2" w14:textId="77777777" w:rsidTr="00B94779">
        <w:tc>
          <w:tcPr>
            <w:tcW w:w="806" w:type="dxa"/>
          </w:tcPr>
          <w:p w14:paraId="4E386304" w14:textId="56068230" w:rsidR="00576E51" w:rsidRPr="007E304E" w:rsidRDefault="00612D7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1</w:t>
            </w:r>
          </w:p>
        </w:tc>
        <w:tc>
          <w:tcPr>
            <w:tcW w:w="3969" w:type="dxa"/>
          </w:tcPr>
          <w:p w14:paraId="643B6259" w14:textId="7777777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lean House</w:t>
            </w:r>
          </w:p>
        </w:tc>
        <w:tc>
          <w:tcPr>
            <w:tcW w:w="1701" w:type="dxa"/>
          </w:tcPr>
          <w:p w14:paraId="5538DEA0" w14:textId="3FA39B90" w:rsidR="00576E51" w:rsidRPr="007E304E" w:rsidRDefault="005D3D84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9:00 AM – 11:00 AM</w:t>
            </w:r>
          </w:p>
        </w:tc>
        <w:tc>
          <w:tcPr>
            <w:tcW w:w="1276" w:type="dxa"/>
          </w:tcPr>
          <w:p w14:paraId="06D01686" w14:textId="412AE03E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01C1885B" w14:textId="2B58C025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576E51" w:rsidRPr="007E304E" w14:paraId="2FCE763A" w14:textId="77777777" w:rsidTr="00B94779">
        <w:tc>
          <w:tcPr>
            <w:tcW w:w="806" w:type="dxa"/>
          </w:tcPr>
          <w:p w14:paraId="1A0ED35C" w14:textId="52BD53F6" w:rsidR="00576E51" w:rsidRPr="007E304E" w:rsidRDefault="00612D7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2</w:t>
            </w:r>
          </w:p>
        </w:tc>
        <w:tc>
          <w:tcPr>
            <w:tcW w:w="3969" w:type="dxa"/>
          </w:tcPr>
          <w:p w14:paraId="45CF417F" w14:textId="7777777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tup Tables</w:t>
            </w:r>
          </w:p>
        </w:tc>
        <w:tc>
          <w:tcPr>
            <w:tcW w:w="1701" w:type="dxa"/>
          </w:tcPr>
          <w:p w14:paraId="3B106D25" w14:textId="63E7D23B" w:rsidR="00576E51" w:rsidRPr="007E304E" w:rsidRDefault="00CE074E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2:00 PM – 2:06 PM</w:t>
            </w:r>
          </w:p>
        </w:tc>
        <w:tc>
          <w:tcPr>
            <w:tcW w:w="1276" w:type="dxa"/>
          </w:tcPr>
          <w:p w14:paraId="7BE14DD8" w14:textId="24E97441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1417" w:type="dxa"/>
          </w:tcPr>
          <w:p w14:paraId="0037ED47" w14:textId="6FADDC1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576E51" w:rsidRPr="007E304E" w14:paraId="2128D9A3" w14:textId="77777777" w:rsidTr="00B94779">
        <w:tc>
          <w:tcPr>
            <w:tcW w:w="806" w:type="dxa"/>
          </w:tcPr>
          <w:p w14:paraId="1E9A635E" w14:textId="444AED1E" w:rsidR="00576E51" w:rsidRPr="007E304E" w:rsidRDefault="00612D7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3</w:t>
            </w:r>
          </w:p>
        </w:tc>
        <w:tc>
          <w:tcPr>
            <w:tcW w:w="3969" w:type="dxa"/>
          </w:tcPr>
          <w:p w14:paraId="23E2CDE3" w14:textId="7777777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Decorate</w:t>
            </w:r>
          </w:p>
        </w:tc>
        <w:tc>
          <w:tcPr>
            <w:tcW w:w="1701" w:type="dxa"/>
          </w:tcPr>
          <w:p w14:paraId="4F0154E8" w14:textId="12D75F4F" w:rsidR="00576E51" w:rsidRPr="007E304E" w:rsidRDefault="00F6373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2:10 PM – 3:10 PM</w:t>
            </w:r>
          </w:p>
        </w:tc>
        <w:tc>
          <w:tcPr>
            <w:tcW w:w="1276" w:type="dxa"/>
          </w:tcPr>
          <w:p w14:paraId="4581E923" w14:textId="2B1DB143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01232126" w14:textId="14DB8B76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576E51" w:rsidRPr="007E304E" w14:paraId="701ACA29" w14:textId="77777777" w:rsidTr="00B94779">
        <w:tc>
          <w:tcPr>
            <w:tcW w:w="806" w:type="dxa"/>
          </w:tcPr>
          <w:p w14:paraId="37321709" w14:textId="09776F32" w:rsidR="00576E51" w:rsidRPr="007E304E" w:rsidRDefault="00612D7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4</w:t>
            </w:r>
          </w:p>
        </w:tc>
        <w:tc>
          <w:tcPr>
            <w:tcW w:w="3969" w:type="dxa"/>
          </w:tcPr>
          <w:p w14:paraId="17AA7F6D" w14:textId="7777777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Prepare Dishes</w:t>
            </w:r>
          </w:p>
        </w:tc>
        <w:tc>
          <w:tcPr>
            <w:tcW w:w="1701" w:type="dxa"/>
          </w:tcPr>
          <w:p w14:paraId="02E73332" w14:textId="55EC7BED" w:rsidR="00576E51" w:rsidRPr="007E304E" w:rsidRDefault="00805C3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00 PM – 4:30 PM</w:t>
            </w:r>
          </w:p>
        </w:tc>
        <w:tc>
          <w:tcPr>
            <w:tcW w:w="1276" w:type="dxa"/>
          </w:tcPr>
          <w:p w14:paraId="2FBF99E7" w14:textId="2D26346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5</w:t>
            </w:r>
          </w:p>
        </w:tc>
        <w:tc>
          <w:tcPr>
            <w:tcW w:w="1417" w:type="dxa"/>
          </w:tcPr>
          <w:p w14:paraId="7AA3BA49" w14:textId="037161BF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576E51" w:rsidRPr="007E304E" w14:paraId="45A0CCA8" w14:textId="77777777" w:rsidTr="00B94779">
        <w:tc>
          <w:tcPr>
            <w:tcW w:w="806" w:type="dxa"/>
          </w:tcPr>
          <w:p w14:paraId="4ECA73C4" w14:textId="21EA0FE1" w:rsidR="00576E51" w:rsidRPr="007E304E" w:rsidRDefault="003463CB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5</w:t>
            </w:r>
          </w:p>
        </w:tc>
        <w:tc>
          <w:tcPr>
            <w:tcW w:w="3969" w:type="dxa"/>
          </w:tcPr>
          <w:p w14:paraId="47C7FD32" w14:textId="77777777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tup to Play Music</w:t>
            </w:r>
          </w:p>
        </w:tc>
        <w:tc>
          <w:tcPr>
            <w:tcW w:w="1701" w:type="dxa"/>
          </w:tcPr>
          <w:p w14:paraId="5E493C95" w14:textId="2A06392E" w:rsidR="00576E51" w:rsidRPr="007E304E" w:rsidRDefault="00805C3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4:54 PM – 5:00 PM</w:t>
            </w:r>
          </w:p>
        </w:tc>
        <w:tc>
          <w:tcPr>
            <w:tcW w:w="1276" w:type="dxa"/>
          </w:tcPr>
          <w:p w14:paraId="41193986" w14:textId="2DB51DD3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0.1</w:t>
            </w:r>
          </w:p>
        </w:tc>
        <w:tc>
          <w:tcPr>
            <w:tcW w:w="1417" w:type="dxa"/>
          </w:tcPr>
          <w:p w14:paraId="3AA5FCAA" w14:textId="0A177612" w:rsidR="00576E51" w:rsidRPr="007E304E" w:rsidRDefault="00576E5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0D0611" w:rsidRPr="007E304E" w14:paraId="3DE0A8D1" w14:textId="77777777" w:rsidTr="00B94779">
        <w:tc>
          <w:tcPr>
            <w:tcW w:w="806" w:type="dxa"/>
          </w:tcPr>
          <w:p w14:paraId="0974EBEA" w14:textId="77777777" w:rsidR="000D0611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658B21D5" w14:textId="67A9D789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 #</w:t>
            </w:r>
            <w:r w:rsidR="007D649B">
              <w:rPr>
                <w:b/>
                <w:sz w:val="24"/>
                <w:szCs w:val="24"/>
              </w:rPr>
              <w:t>4</w:t>
            </w:r>
            <w:r w:rsidRPr="003C45B2">
              <w:rPr>
                <w:b/>
                <w:sz w:val="24"/>
                <w:szCs w:val="24"/>
              </w:rPr>
              <w:t xml:space="preserve">: check </w:t>
            </w:r>
            <w:r w:rsidR="007D649B">
              <w:rPr>
                <w:b/>
                <w:sz w:val="24"/>
                <w:szCs w:val="24"/>
              </w:rPr>
              <w:t xml:space="preserve">cook and </w:t>
            </w:r>
            <w:r w:rsidR="00CF3032">
              <w:rPr>
                <w:b/>
                <w:sz w:val="24"/>
                <w:szCs w:val="24"/>
              </w:rPr>
              <w:t>preparation</w:t>
            </w:r>
          </w:p>
        </w:tc>
        <w:tc>
          <w:tcPr>
            <w:tcW w:w="1701" w:type="dxa"/>
          </w:tcPr>
          <w:p w14:paraId="259DE091" w14:textId="77777777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34BCDBA4" w14:textId="77777777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4C42E890" w14:textId="1C68D6B7" w:rsidR="000D0611" w:rsidRPr="007E304E" w:rsidRDefault="007D649B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70</w:t>
            </w:r>
          </w:p>
        </w:tc>
      </w:tr>
      <w:tr w:rsidR="000D0611" w:rsidRPr="007E304E" w14:paraId="379E8A1E" w14:textId="77777777" w:rsidTr="00B94779">
        <w:tc>
          <w:tcPr>
            <w:tcW w:w="806" w:type="dxa"/>
          </w:tcPr>
          <w:p w14:paraId="44D824BE" w14:textId="54B2A305" w:rsidR="000D0611" w:rsidRPr="007E304E" w:rsidRDefault="005B3693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.3</w:t>
            </w:r>
          </w:p>
        </w:tc>
        <w:tc>
          <w:tcPr>
            <w:tcW w:w="3969" w:type="dxa"/>
          </w:tcPr>
          <w:p w14:paraId="33067374" w14:textId="77777777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Server Dinner</w:t>
            </w:r>
          </w:p>
        </w:tc>
        <w:tc>
          <w:tcPr>
            <w:tcW w:w="1701" w:type="dxa"/>
          </w:tcPr>
          <w:p w14:paraId="1987E83C" w14:textId="2E04DD6D" w:rsidR="000D0611" w:rsidRPr="007E304E" w:rsidRDefault="006E588A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7 5:00 PM – 10:00 PM</w:t>
            </w:r>
          </w:p>
        </w:tc>
        <w:tc>
          <w:tcPr>
            <w:tcW w:w="1276" w:type="dxa"/>
          </w:tcPr>
          <w:p w14:paraId="48952737" w14:textId="1845E94B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0DE4F707" w14:textId="44C4AFB2" w:rsidR="000D0611" w:rsidRPr="007E304E" w:rsidRDefault="000D0611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6A71E9" w:rsidRPr="007E304E" w14:paraId="7BA03758" w14:textId="77777777" w:rsidTr="00B94779">
        <w:tc>
          <w:tcPr>
            <w:tcW w:w="806" w:type="dxa"/>
          </w:tcPr>
          <w:p w14:paraId="6360C77F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12D22F87" w14:textId="426F9FF5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 #</w:t>
            </w:r>
            <w:r>
              <w:rPr>
                <w:b/>
                <w:sz w:val="24"/>
                <w:szCs w:val="24"/>
              </w:rPr>
              <w:t>5</w:t>
            </w:r>
            <w:r w:rsidRPr="003C45B2">
              <w:rPr>
                <w:b/>
                <w:sz w:val="24"/>
                <w:szCs w:val="24"/>
              </w:rPr>
              <w:t>: check</w:t>
            </w:r>
            <w:r>
              <w:rPr>
                <w:b/>
                <w:sz w:val="24"/>
                <w:szCs w:val="24"/>
              </w:rPr>
              <w:t xml:space="preserve"> dinner finish</w:t>
            </w:r>
          </w:p>
        </w:tc>
        <w:tc>
          <w:tcPr>
            <w:tcW w:w="1701" w:type="dxa"/>
          </w:tcPr>
          <w:p w14:paraId="24760019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5DEE7F72" w14:textId="77777777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219C1361" w14:textId="0AAC561C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</w:t>
            </w:r>
            <w:r w:rsidRPr="00013F47">
              <w:rPr>
                <w:b/>
                <w:sz w:val="24"/>
                <w:szCs w:val="24"/>
              </w:rPr>
              <w:t>0</w:t>
            </w:r>
          </w:p>
        </w:tc>
      </w:tr>
      <w:tr w:rsidR="006A71E9" w:rsidRPr="007E304E" w14:paraId="25D1AB84" w14:textId="77777777" w:rsidTr="00B94779">
        <w:trPr>
          <w:trHeight w:val="309"/>
        </w:trPr>
        <w:tc>
          <w:tcPr>
            <w:tcW w:w="806" w:type="dxa"/>
          </w:tcPr>
          <w:p w14:paraId="582563E2" w14:textId="2EA77B46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.6</w:t>
            </w:r>
          </w:p>
        </w:tc>
        <w:tc>
          <w:tcPr>
            <w:tcW w:w="3969" w:type="dxa"/>
          </w:tcPr>
          <w:p w14:paraId="2D75BDC7" w14:textId="77777777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Cleanup After Party</w:t>
            </w:r>
          </w:p>
        </w:tc>
        <w:tc>
          <w:tcPr>
            <w:tcW w:w="1701" w:type="dxa"/>
          </w:tcPr>
          <w:p w14:paraId="18FE4B9E" w14:textId="49A3A16E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28 12:00 PM – 2:00 PM</w:t>
            </w:r>
          </w:p>
        </w:tc>
        <w:tc>
          <w:tcPr>
            <w:tcW w:w="1276" w:type="dxa"/>
          </w:tcPr>
          <w:p w14:paraId="6EF5B21B" w14:textId="4D139A38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7E304E">
              <w:rPr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6EA7BB72" w14:textId="65E7214F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6A71E9" w:rsidRPr="007E304E" w14:paraId="3664FD45" w14:textId="77777777" w:rsidTr="00B94779">
        <w:trPr>
          <w:trHeight w:val="309"/>
        </w:trPr>
        <w:tc>
          <w:tcPr>
            <w:tcW w:w="806" w:type="dxa"/>
          </w:tcPr>
          <w:p w14:paraId="63A16B94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42A8F537" w14:textId="47B64B3A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 #</w:t>
            </w:r>
            <w:r>
              <w:rPr>
                <w:b/>
                <w:sz w:val="24"/>
                <w:szCs w:val="24"/>
              </w:rPr>
              <w:t>6</w:t>
            </w:r>
            <w:r w:rsidRPr="003C45B2">
              <w:rPr>
                <w:b/>
                <w:sz w:val="24"/>
                <w:szCs w:val="24"/>
              </w:rPr>
              <w:t>: check</w:t>
            </w:r>
            <w:r>
              <w:rPr>
                <w:b/>
                <w:sz w:val="24"/>
                <w:szCs w:val="24"/>
              </w:rPr>
              <w:t xml:space="preserve"> cleanup</w:t>
            </w:r>
          </w:p>
        </w:tc>
        <w:tc>
          <w:tcPr>
            <w:tcW w:w="1701" w:type="dxa"/>
          </w:tcPr>
          <w:p w14:paraId="66D420C3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72F9B440" w14:textId="77777777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7084EC2A" w14:textId="39D22071" w:rsidR="006A71E9" w:rsidRPr="00013F47" w:rsidRDefault="006A71E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</w:t>
            </w:r>
            <w:r w:rsidRPr="00013F47">
              <w:rPr>
                <w:b/>
                <w:sz w:val="24"/>
                <w:szCs w:val="24"/>
              </w:rPr>
              <w:t>0</w:t>
            </w:r>
          </w:p>
        </w:tc>
      </w:tr>
      <w:tr w:rsidR="006A71E9" w:rsidRPr="007E304E" w14:paraId="35054128" w14:textId="77777777" w:rsidTr="00B94779">
        <w:trPr>
          <w:trHeight w:val="309"/>
        </w:trPr>
        <w:tc>
          <w:tcPr>
            <w:tcW w:w="806" w:type="dxa"/>
          </w:tcPr>
          <w:p w14:paraId="67ABC106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969" w:type="dxa"/>
          </w:tcPr>
          <w:p w14:paraId="4318E4D0" w14:textId="25A16CE8" w:rsidR="006A71E9" w:rsidRPr="003C45B2" w:rsidRDefault="006A71E9" w:rsidP="00DD381D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Total </w:t>
            </w:r>
          </w:p>
        </w:tc>
        <w:tc>
          <w:tcPr>
            <w:tcW w:w="1701" w:type="dxa"/>
          </w:tcPr>
          <w:p w14:paraId="2D0ECD0A" w14:textId="77777777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14:paraId="2BDCCB6E" w14:textId="77777777" w:rsidR="006A71E9" w:rsidRPr="007E304E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14:paraId="507509C9" w14:textId="3272E9AF" w:rsidR="006A71E9" w:rsidRDefault="006A71E9" w:rsidP="00DD381D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0</w:t>
            </w:r>
          </w:p>
        </w:tc>
      </w:tr>
    </w:tbl>
    <w:p w14:paraId="185020A1" w14:textId="77777777" w:rsidR="00FB1F3A" w:rsidRDefault="00FB1F3A" w:rsidP="0018525A">
      <w:pPr>
        <w:spacing w:before="240" w:after="240" w:line="360" w:lineRule="auto"/>
        <w:rPr>
          <w:rFonts w:eastAsia="SimSun"/>
          <w:sz w:val="24"/>
          <w:szCs w:val="24"/>
          <w:lang w:eastAsia="zh-CN"/>
        </w:rPr>
      </w:pPr>
    </w:p>
    <w:p w14:paraId="2CB7DB8D" w14:textId="77777777" w:rsidR="00345157" w:rsidRDefault="00345157" w:rsidP="0018525A">
      <w:pPr>
        <w:spacing w:before="240" w:after="240" w:line="360" w:lineRule="auto"/>
        <w:rPr>
          <w:rFonts w:eastAsia="SimSun"/>
          <w:sz w:val="24"/>
          <w:szCs w:val="24"/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3"/>
        <w:gridCol w:w="2119"/>
        <w:gridCol w:w="1842"/>
      </w:tblGrid>
      <w:tr w:rsidR="00345157" w14:paraId="26D1C55F" w14:textId="77777777" w:rsidTr="00345157">
        <w:tc>
          <w:tcPr>
            <w:tcW w:w="683" w:type="dxa"/>
            <w:vAlign w:val="bottom"/>
          </w:tcPr>
          <w:p w14:paraId="5D9F66D3" w14:textId="77777777" w:rsidR="00345157" w:rsidRPr="00345157" w:rsidRDefault="00345157" w:rsidP="00345157">
            <w:pPr>
              <w:widowControl/>
              <w:rPr>
                <w:rFonts w:eastAsia="SimSun"/>
                <w:b/>
                <w:sz w:val="24"/>
                <w:szCs w:val="24"/>
                <w:lang w:eastAsia="zh-CN"/>
              </w:rPr>
            </w:pPr>
          </w:p>
        </w:tc>
        <w:tc>
          <w:tcPr>
            <w:tcW w:w="2119" w:type="dxa"/>
            <w:vAlign w:val="bottom"/>
          </w:tcPr>
          <w:p w14:paraId="47389062" w14:textId="78C6964F" w:rsidR="00345157" w:rsidRPr="00345157" w:rsidRDefault="00345157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Planned Value ($)</w:t>
            </w:r>
          </w:p>
        </w:tc>
        <w:tc>
          <w:tcPr>
            <w:tcW w:w="1842" w:type="dxa"/>
            <w:vAlign w:val="bottom"/>
          </w:tcPr>
          <w:p w14:paraId="6007D05F" w14:textId="131C07A0" w:rsidR="00345157" w:rsidRPr="00345157" w:rsidRDefault="00345157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Time (Hours)</w:t>
            </w:r>
          </w:p>
        </w:tc>
      </w:tr>
      <w:tr w:rsidR="00345157" w14:paraId="4BC79EF0" w14:textId="77777777" w:rsidTr="00345157">
        <w:tc>
          <w:tcPr>
            <w:tcW w:w="683" w:type="dxa"/>
            <w:vAlign w:val="bottom"/>
          </w:tcPr>
          <w:p w14:paraId="588DA6D3" w14:textId="77BE480D" w:rsidR="00345157" w:rsidRPr="00345157" w:rsidRDefault="00345157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1</w:t>
            </w:r>
          </w:p>
        </w:tc>
        <w:tc>
          <w:tcPr>
            <w:tcW w:w="2119" w:type="dxa"/>
            <w:vAlign w:val="bottom"/>
          </w:tcPr>
          <w:p w14:paraId="4D45DA46" w14:textId="59DF0771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1842" w:type="dxa"/>
            <w:vAlign w:val="bottom"/>
          </w:tcPr>
          <w:p w14:paraId="0BD37F4F" w14:textId="5C2D6978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8</w:t>
            </w:r>
          </w:p>
        </w:tc>
      </w:tr>
      <w:tr w:rsidR="00345157" w14:paraId="5DC5F37A" w14:textId="77777777" w:rsidTr="00345157">
        <w:tc>
          <w:tcPr>
            <w:tcW w:w="683" w:type="dxa"/>
            <w:vAlign w:val="bottom"/>
          </w:tcPr>
          <w:p w14:paraId="44294197" w14:textId="5533FE41" w:rsidR="00345157" w:rsidRPr="00345157" w:rsidRDefault="00345157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2</w:t>
            </w:r>
          </w:p>
        </w:tc>
        <w:tc>
          <w:tcPr>
            <w:tcW w:w="2119" w:type="dxa"/>
            <w:vAlign w:val="bottom"/>
          </w:tcPr>
          <w:p w14:paraId="7DC626FA" w14:textId="46ADDF66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00</w:t>
            </w:r>
          </w:p>
        </w:tc>
        <w:tc>
          <w:tcPr>
            <w:tcW w:w="1842" w:type="dxa"/>
            <w:vAlign w:val="bottom"/>
          </w:tcPr>
          <w:p w14:paraId="35D23EF4" w14:textId="17603974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0</w:t>
            </w:r>
          </w:p>
        </w:tc>
      </w:tr>
      <w:tr w:rsidR="00345157" w14:paraId="30B0C6E0" w14:textId="77777777" w:rsidTr="00345157">
        <w:tc>
          <w:tcPr>
            <w:tcW w:w="683" w:type="dxa"/>
            <w:vAlign w:val="bottom"/>
          </w:tcPr>
          <w:p w14:paraId="0E1A6B30" w14:textId="6188D21C" w:rsidR="00345157" w:rsidRPr="00345157" w:rsidRDefault="00345157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3</w:t>
            </w:r>
          </w:p>
        </w:tc>
        <w:tc>
          <w:tcPr>
            <w:tcW w:w="2119" w:type="dxa"/>
            <w:vAlign w:val="bottom"/>
          </w:tcPr>
          <w:p w14:paraId="268EB814" w14:textId="58F15423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1842" w:type="dxa"/>
            <w:vAlign w:val="bottom"/>
          </w:tcPr>
          <w:p w14:paraId="4C388E1D" w14:textId="3D35A5FF" w:rsidR="00345157" w:rsidRPr="00345157" w:rsidRDefault="00345157" w:rsidP="00345157">
            <w:pPr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4</w:t>
            </w:r>
          </w:p>
        </w:tc>
      </w:tr>
      <w:tr w:rsidR="00345157" w14:paraId="3AB6ACA3" w14:textId="77777777" w:rsidTr="00345157">
        <w:tc>
          <w:tcPr>
            <w:tcW w:w="683" w:type="dxa"/>
            <w:vAlign w:val="bottom"/>
          </w:tcPr>
          <w:p w14:paraId="2A259243" w14:textId="4E2DF4F6" w:rsidR="00345157" w:rsidRPr="00345157" w:rsidRDefault="00345157" w:rsidP="00345157">
            <w:pPr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4</w:t>
            </w:r>
          </w:p>
        </w:tc>
        <w:tc>
          <w:tcPr>
            <w:tcW w:w="2119" w:type="dxa"/>
            <w:vAlign w:val="bottom"/>
          </w:tcPr>
          <w:p w14:paraId="7E68D5C0" w14:textId="541B6C97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30</w:t>
            </w:r>
          </w:p>
        </w:tc>
        <w:tc>
          <w:tcPr>
            <w:tcW w:w="1842" w:type="dxa"/>
            <w:vAlign w:val="bottom"/>
          </w:tcPr>
          <w:p w14:paraId="16DD168C" w14:textId="3B21B3EC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1</w:t>
            </w:r>
          </w:p>
        </w:tc>
      </w:tr>
      <w:tr w:rsidR="00345157" w14:paraId="275F4DF9" w14:textId="77777777" w:rsidTr="00345157">
        <w:tc>
          <w:tcPr>
            <w:tcW w:w="683" w:type="dxa"/>
            <w:vAlign w:val="bottom"/>
          </w:tcPr>
          <w:p w14:paraId="6F10F862" w14:textId="17004120" w:rsidR="00345157" w:rsidRPr="00345157" w:rsidRDefault="00345157" w:rsidP="00345157">
            <w:pPr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5</w:t>
            </w:r>
          </w:p>
        </w:tc>
        <w:tc>
          <w:tcPr>
            <w:tcW w:w="2119" w:type="dxa"/>
            <w:vAlign w:val="bottom"/>
          </w:tcPr>
          <w:p w14:paraId="7915B43F" w14:textId="7FCF1AAC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80</w:t>
            </w:r>
          </w:p>
        </w:tc>
        <w:tc>
          <w:tcPr>
            <w:tcW w:w="1842" w:type="dxa"/>
            <w:vAlign w:val="bottom"/>
          </w:tcPr>
          <w:p w14:paraId="50B0BD69" w14:textId="473F4593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6</w:t>
            </w:r>
          </w:p>
        </w:tc>
      </w:tr>
      <w:tr w:rsidR="00345157" w14:paraId="776F34B2" w14:textId="77777777" w:rsidTr="00345157">
        <w:tc>
          <w:tcPr>
            <w:tcW w:w="683" w:type="dxa"/>
            <w:vAlign w:val="bottom"/>
          </w:tcPr>
          <w:p w14:paraId="4296603B" w14:textId="615CF370" w:rsidR="00345157" w:rsidRPr="00345157" w:rsidRDefault="00345157" w:rsidP="00345157">
            <w:pPr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6</w:t>
            </w:r>
          </w:p>
        </w:tc>
        <w:tc>
          <w:tcPr>
            <w:tcW w:w="2119" w:type="dxa"/>
            <w:vAlign w:val="bottom"/>
          </w:tcPr>
          <w:p w14:paraId="1DF69998" w14:textId="45F40420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900</w:t>
            </w:r>
          </w:p>
        </w:tc>
        <w:tc>
          <w:tcPr>
            <w:tcW w:w="1842" w:type="dxa"/>
            <w:vAlign w:val="bottom"/>
          </w:tcPr>
          <w:p w14:paraId="186F0DC0" w14:textId="3D4F23CE" w:rsidR="00345157" w:rsidRPr="00345157" w:rsidRDefault="00345157" w:rsidP="00345157">
            <w:pPr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8</w:t>
            </w:r>
          </w:p>
        </w:tc>
      </w:tr>
    </w:tbl>
    <w:p w14:paraId="49F9F04B" w14:textId="3E352ADB" w:rsidR="004F44DC" w:rsidRPr="007E304E" w:rsidRDefault="00F37BCE" w:rsidP="0018525A">
      <w:pPr>
        <w:spacing w:before="240" w:after="240" w:line="360" w:lineRule="auto"/>
        <w:rPr>
          <w:rFonts w:eastAsia="SimSun"/>
          <w:sz w:val="24"/>
          <w:szCs w:val="24"/>
          <w:lang w:eastAsia="zh-CN"/>
        </w:rPr>
      </w:pPr>
      <w:r>
        <w:object w:dxaOrig="9691" w:dyaOrig="5640" w14:anchorId="466FE0F2">
          <v:shape id="_x0000_i1027" type="#_x0000_t75" style="width:500.55pt;height:291.45pt" o:ole="">
            <v:imagedata r:id="rId13" o:title=""/>
          </v:shape>
          <o:OLEObject Type="Embed" ProgID="Visio.Drawing.15" ShapeID="_x0000_i1027" DrawAspect="Content" ObjectID="_1476372877" r:id="rId14"/>
        </w:object>
      </w:r>
      <w:bookmarkStart w:id="0" w:name="_GoBack"/>
      <w:bookmarkEnd w:id="0"/>
    </w:p>
    <w:sectPr w:rsidR="004F44DC" w:rsidRPr="007E304E" w:rsidSect="007724C9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endnotePr>
        <w:numFmt w:val="lowerLetter"/>
      </w:endnotePr>
      <w:pgSz w:w="12240" w:h="15840"/>
      <w:pgMar w:top="1440" w:right="1800" w:bottom="1440" w:left="1800" w:header="720" w:footer="72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458F48" w14:textId="77777777" w:rsidR="00C35A79" w:rsidRDefault="00C35A79" w:rsidP="0092196A">
      <w:r>
        <w:separator/>
      </w:r>
    </w:p>
  </w:endnote>
  <w:endnote w:type="continuationSeparator" w:id="0">
    <w:p w14:paraId="53D5F83A" w14:textId="77777777" w:rsidR="00C35A79" w:rsidRDefault="00C35A79" w:rsidP="009219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B38ECC" w14:textId="77777777" w:rsidR="002210E8" w:rsidRDefault="002210E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E4495E" w14:textId="77777777" w:rsidR="00025F61" w:rsidRPr="00D4669F" w:rsidRDefault="00025F61">
    <w:pPr>
      <w:pStyle w:val="Footer"/>
      <w:framePr w:wrap="auto" w:vAnchor="text" w:hAnchor="margin" w:xAlign="right" w:y="1"/>
      <w:rPr>
        <w:rStyle w:val="PageNumber"/>
        <w:rFonts w:ascii="Tahoma" w:hAnsi="Tahoma" w:cs="Tahoma"/>
      </w:rPr>
    </w:pPr>
    <w:r w:rsidRPr="00D4669F">
      <w:rPr>
        <w:rStyle w:val="PageNumber"/>
        <w:rFonts w:ascii="Tahoma" w:hAnsi="Tahoma" w:cs="Tahoma"/>
      </w:rPr>
      <w:t xml:space="preserve">Page </w:t>
    </w:r>
    <w:r w:rsidRPr="00D4669F">
      <w:rPr>
        <w:rStyle w:val="PageNumber"/>
        <w:rFonts w:ascii="Tahoma" w:hAnsi="Tahoma" w:cs="Tahoma"/>
      </w:rPr>
      <w:fldChar w:fldCharType="begin"/>
    </w:r>
    <w:r w:rsidRPr="00D4669F">
      <w:rPr>
        <w:rStyle w:val="PageNumber"/>
        <w:rFonts w:ascii="Tahoma" w:hAnsi="Tahoma" w:cs="Tahoma"/>
      </w:rPr>
      <w:instrText xml:space="preserve"> PAGE </w:instrText>
    </w:r>
    <w:r w:rsidRPr="00D4669F">
      <w:rPr>
        <w:rStyle w:val="PageNumber"/>
        <w:rFonts w:ascii="Tahoma" w:hAnsi="Tahoma" w:cs="Tahoma"/>
      </w:rPr>
      <w:fldChar w:fldCharType="separate"/>
    </w:r>
    <w:r w:rsidR="00F37BCE">
      <w:rPr>
        <w:rStyle w:val="PageNumber"/>
        <w:rFonts w:ascii="Tahoma" w:hAnsi="Tahoma" w:cs="Tahoma"/>
        <w:noProof/>
      </w:rPr>
      <w:t>9</w:t>
    </w:r>
    <w:r w:rsidRPr="00D4669F">
      <w:rPr>
        <w:rStyle w:val="PageNumber"/>
        <w:rFonts w:ascii="Tahoma" w:hAnsi="Tahoma" w:cs="Tahoma"/>
      </w:rPr>
      <w:fldChar w:fldCharType="end"/>
    </w:r>
    <w:r w:rsidRPr="00D4669F">
      <w:rPr>
        <w:rStyle w:val="PageNumber"/>
        <w:rFonts w:ascii="Tahoma" w:hAnsi="Tahoma" w:cs="Tahoma"/>
      </w:rPr>
      <w:t xml:space="preserve"> of </w:t>
    </w:r>
    <w:r w:rsidRPr="00D4669F">
      <w:rPr>
        <w:rStyle w:val="PageNumber"/>
        <w:rFonts w:ascii="Tahoma" w:hAnsi="Tahoma" w:cs="Tahoma"/>
      </w:rPr>
      <w:fldChar w:fldCharType="begin"/>
    </w:r>
    <w:r w:rsidRPr="00D4669F">
      <w:rPr>
        <w:rStyle w:val="PageNumber"/>
        <w:rFonts w:ascii="Tahoma" w:hAnsi="Tahoma" w:cs="Tahoma"/>
      </w:rPr>
      <w:instrText xml:space="preserve"> NUMPAGES </w:instrText>
    </w:r>
    <w:r w:rsidRPr="00D4669F">
      <w:rPr>
        <w:rStyle w:val="PageNumber"/>
        <w:rFonts w:ascii="Tahoma" w:hAnsi="Tahoma" w:cs="Tahoma"/>
      </w:rPr>
      <w:fldChar w:fldCharType="separate"/>
    </w:r>
    <w:r w:rsidR="00F37BCE">
      <w:rPr>
        <w:rStyle w:val="PageNumber"/>
        <w:rFonts w:ascii="Tahoma" w:hAnsi="Tahoma" w:cs="Tahoma"/>
        <w:noProof/>
      </w:rPr>
      <w:t>9</w:t>
    </w:r>
    <w:r w:rsidRPr="00D4669F">
      <w:rPr>
        <w:rStyle w:val="PageNumber"/>
        <w:rFonts w:ascii="Tahoma" w:hAnsi="Tahoma" w:cs="Tahoma"/>
      </w:rPr>
      <w:fldChar w:fldCharType="end"/>
    </w:r>
  </w:p>
  <w:p w14:paraId="23DF9608" w14:textId="2BBB8250" w:rsidR="00025F61" w:rsidRPr="00D4669F" w:rsidRDefault="00025F61" w:rsidP="00724B33">
    <w:pPr>
      <w:pStyle w:val="Footer"/>
      <w:ind w:right="360"/>
      <w:rPr>
        <w:rFonts w:ascii="Tahoma" w:hAnsi="Tahoma" w:cs="Tahoma"/>
        <w:sz w:val="16"/>
      </w:rPr>
    </w:pPr>
    <w:r w:rsidRPr="00D4669F">
      <w:rPr>
        <w:rFonts w:ascii="Tahoma" w:hAnsi="Tahoma" w:cs="Tahoma"/>
        <w:sz w:val="16"/>
      </w:rPr>
      <w:tab/>
    </w:r>
    <w:r w:rsidRPr="00D4669F">
      <w:rPr>
        <w:rFonts w:ascii="Tahoma" w:hAnsi="Tahoma" w:cs="Tahoma"/>
        <w:sz w:val="16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0F4385" w14:textId="77777777" w:rsidR="002210E8" w:rsidRDefault="002210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75B426" w14:textId="77777777" w:rsidR="00C35A79" w:rsidRDefault="00C35A79" w:rsidP="0092196A">
      <w:r>
        <w:separator/>
      </w:r>
    </w:p>
  </w:footnote>
  <w:footnote w:type="continuationSeparator" w:id="0">
    <w:p w14:paraId="235D5D78" w14:textId="77777777" w:rsidR="00C35A79" w:rsidRDefault="00C35A79" w:rsidP="009219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B1F86E" w14:textId="77777777" w:rsidR="002210E8" w:rsidRDefault="002210E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D2B925" w14:textId="77777777" w:rsidR="00025F61" w:rsidRDefault="00025F61" w:rsidP="00724B33">
    <w:pPr>
      <w:pStyle w:val="Header"/>
      <w:ind w:right="360"/>
      <w:rPr>
        <w:sz w:val="2"/>
      </w:rPr>
    </w:pPr>
  </w:p>
  <w:tbl>
    <w:tblPr>
      <w:tblW w:w="90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183"/>
      <w:gridCol w:w="4708"/>
      <w:gridCol w:w="2204"/>
    </w:tblGrid>
    <w:tr w:rsidR="00025F61" w14:paraId="5C4F983F" w14:textId="77777777" w:rsidTr="00EC1684">
      <w:trPr>
        <w:cantSplit/>
        <w:trHeight w:val="413"/>
        <w:jc w:val="center"/>
      </w:trPr>
      <w:tc>
        <w:tcPr>
          <w:tcW w:w="2183" w:type="dxa"/>
          <w:shd w:val="pct15" w:color="auto" w:fill="auto"/>
        </w:tcPr>
        <w:p w14:paraId="291599E8" w14:textId="77777777" w:rsidR="00025F61" w:rsidRPr="0018729A" w:rsidRDefault="00025F61" w:rsidP="00724B33">
          <w:pPr>
            <w:rPr>
              <w:rFonts w:ascii="Arial" w:hAnsi="Arial"/>
              <w:b/>
              <w:spacing w:val="20"/>
              <w:sz w:val="4"/>
              <w:szCs w:val="22"/>
            </w:rPr>
          </w:pPr>
        </w:p>
        <w:p w14:paraId="3CBE2E7A" w14:textId="0B69AAC3" w:rsidR="00025F61" w:rsidRDefault="00025F61" w:rsidP="00064CAE">
          <w:pPr>
            <w:jc w:val="center"/>
            <w:rPr>
              <w:sz w:val="6"/>
            </w:rPr>
          </w:pPr>
          <w:r>
            <w:rPr>
              <w:rFonts w:ascii="Arial" w:hAnsi="Arial"/>
              <w:b/>
              <w:spacing w:val="20"/>
              <w:sz w:val="36"/>
            </w:rPr>
            <w:t>ITMD 471</w:t>
          </w:r>
          <w:r>
            <w:rPr>
              <w:rFonts w:ascii="Tahoma" w:hAnsi="Tahoma"/>
              <w:b/>
              <w:vanish/>
              <w:sz w:val="36"/>
            </w:rPr>
            <w:pgNum/>
          </w:r>
          <w:r>
            <w:rPr>
              <w:rFonts w:ascii="Tahoma" w:hAnsi="Tahoma"/>
              <w:b/>
              <w:vanish/>
              <w:sz w:val="36"/>
            </w:rPr>
            <w:pgNum/>
          </w:r>
        </w:p>
      </w:tc>
      <w:tc>
        <w:tcPr>
          <w:tcW w:w="4708" w:type="dxa"/>
          <w:shd w:val="pct15" w:color="auto" w:fill="auto"/>
        </w:tcPr>
        <w:p w14:paraId="7CFBEDFD" w14:textId="100E8431" w:rsidR="00025F61" w:rsidRPr="000E5749" w:rsidRDefault="002210E8" w:rsidP="002210E8">
          <w:pPr>
            <w:jc w:val="center"/>
            <w:rPr>
              <w:b/>
              <w:i/>
              <w:sz w:val="32"/>
              <w:szCs w:val="32"/>
            </w:rPr>
          </w:pPr>
          <w:r>
            <w:rPr>
              <w:rFonts w:ascii="Tahoma" w:hAnsi="Tahoma" w:cs="Tahoma"/>
              <w:b/>
              <w:bCs/>
              <w:i/>
              <w:sz w:val="32"/>
              <w:szCs w:val="32"/>
            </w:rPr>
            <w:t>Thanksgiving D</w:t>
          </w:r>
          <w:r w:rsidR="00C343F8">
            <w:rPr>
              <w:rFonts w:ascii="Tahoma" w:hAnsi="Tahoma" w:cs="Tahoma"/>
              <w:b/>
              <w:bCs/>
              <w:i/>
              <w:sz w:val="32"/>
              <w:szCs w:val="32"/>
            </w:rPr>
            <w:t>inner Party</w:t>
          </w:r>
        </w:p>
      </w:tc>
      <w:tc>
        <w:tcPr>
          <w:tcW w:w="2204" w:type="dxa"/>
          <w:shd w:val="pct15" w:color="auto" w:fill="auto"/>
        </w:tcPr>
        <w:p w14:paraId="67E606A2" w14:textId="77777777" w:rsidR="00025F61" w:rsidRPr="0018729A" w:rsidRDefault="00025F61" w:rsidP="00724B33">
          <w:pPr>
            <w:rPr>
              <w:rFonts w:ascii="Arial" w:hAnsi="Arial"/>
              <w:sz w:val="4"/>
              <w:szCs w:val="4"/>
            </w:rPr>
          </w:pPr>
          <w:r w:rsidRPr="0018729A">
            <w:rPr>
              <w:rFonts w:ascii="Arial" w:hAnsi="Arial"/>
              <w:sz w:val="4"/>
              <w:szCs w:val="4"/>
            </w:rPr>
            <w:t xml:space="preserve"> </w:t>
          </w:r>
        </w:p>
        <w:p w14:paraId="7E995B46" w14:textId="5A847E67" w:rsidR="00025F61" w:rsidRDefault="00840EFD" w:rsidP="00A07472">
          <w:pPr>
            <w:jc w:val="center"/>
            <w:rPr>
              <w:b/>
              <w:bCs/>
              <w:sz w:val="6"/>
            </w:rPr>
          </w:pPr>
          <w:r>
            <w:rPr>
              <w:rFonts w:ascii="Arial" w:hAnsi="Arial"/>
              <w:sz w:val="32"/>
            </w:rPr>
            <w:t>Project Plan</w:t>
          </w:r>
        </w:p>
      </w:tc>
    </w:tr>
  </w:tbl>
  <w:p w14:paraId="749080A0" w14:textId="77777777" w:rsidR="00025F61" w:rsidRDefault="00025F61" w:rsidP="00724B33">
    <w:pPr>
      <w:rPr>
        <w:b/>
        <w:i/>
        <w:sz w:val="4"/>
      </w:rPr>
    </w:pPr>
    <w:r>
      <w:rPr>
        <w:b/>
        <w:i/>
        <w:sz w:val="4"/>
      </w:rPr>
      <w:tab/>
    </w:r>
  </w:p>
  <w:tbl>
    <w:tblPr>
      <w:tblW w:w="8687" w:type="dxa"/>
      <w:jc w:val="center"/>
      <w:tblLayout w:type="fixed"/>
      <w:tblLook w:val="0000" w:firstRow="0" w:lastRow="0" w:firstColumn="0" w:lastColumn="0" w:noHBand="0" w:noVBand="0"/>
    </w:tblPr>
    <w:tblGrid>
      <w:gridCol w:w="2364"/>
      <w:gridCol w:w="3330"/>
      <w:gridCol w:w="1276"/>
      <w:gridCol w:w="1717"/>
    </w:tblGrid>
    <w:tr w:rsidR="00025F61" w14:paraId="16FAE23A" w14:textId="77777777" w:rsidTr="00D93D3D">
      <w:trPr>
        <w:cantSplit/>
        <w:jc w:val="center"/>
      </w:trPr>
      <w:tc>
        <w:tcPr>
          <w:tcW w:w="2364" w:type="dxa"/>
        </w:tcPr>
        <w:p w14:paraId="66A36EDC" w14:textId="77777777" w:rsidR="00025F61" w:rsidRDefault="00025F61" w:rsidP="00724B33">
          <w:pPr>
            <w:jc w:val="right"/>
            <w:rPr>
              <w:rFonts w:ascii="Tahoma" w:hAnsi="Tahoma"/>
              <w:b/>
              <w:sz w:val="22"/>
            </w:rPr>
          </w:pPr>
          <w:r>
            <w:rPr>
              <w:rFonts w:ascii="Tahoma" w:hAnsi="Tahoma"/>
              <w:b/>
              <w:sz w:val="22"/>
            </w:rPr>
            <w:t xml:space="preserve"> Student Name</w:t>
          </w:r>
        </w:p>
      </w:tc>
      <w:tc>
        <w:tcPr>
          <w:tcW w:w="3330" w:type="dxa"/>
          <w:tcBorders>
            <w:bottom w:val="single" w:sz="4" w:space="0" w:color="auto"/>
          </w:tcBorders>
        </w:tcPr>
        <w:p w14:paraId="26E0EE20" w14:textId="6B82AFA3" w:rsidR="00025F61" w:rsidRDefault="00025F61" w:rsidP="00724B33">
          <w:pPr>
            <w:rPr>
              <w:b/>
              <w:i/>
              <w:sz w:val="24"/>
            </w:rPr>
          </w:pPr>
          <w:r>
            <w:rPr>
              <w:b/>
              <w:i/>
              <w:sz w:val="24"/>
            </w:rPr>
            <w:t>Hong   Zhang</w:t>
          </w:r>
        </w:p>
      </w:tc>
      <w:tc>
        <w:tcPr>
          <w:tcW w:w="1276" w:type="dxa"/>
        </w:tcPr>
        <w:p w14:paraId="1E1C134D" w14:textId="18E81617" w:rsidR="00025F61" w:rsidRDefault="00025F61" w:rsidP="00176621">
          <w:pPr>
            <w:rPr>
              <w:rFonts w:ascii="Tahoma" w:hAnsi="Tahoma"/>
              <w:b/>
              <w:sz w:val="24"/>
            </w:rPr>
          </w:pPr>
          <w:r>
            <w:rPr>
              <w:rFonts w:ascii="Tahoma" w:hAnsi="Tahoma"/>
              <w:b/>
              <w:sz w:val="22"/>
            </w:rPr>
            <w:t xml:space="preserve">Due Date  </w:t>
          </w:r>
        </w:p>
      </w:tc>
      <w:tc>
        <w:tcPr>
          <w:tcW w:w="1717" w:type="dxa"/>
          <w:tcBorders>
            <w:bottom w:val="single" w:sz="4" w:space="0" w:color="auto"/>
          </w:tcBorders>
        </w:tcPr>
        <w:p w14:paraId="361D2400" w14:textId="12C29EEC" w:rsidR="00025F61" w:rsidRDefault="00C343F8" w:rsidP="00724B33">
          <w:pPr>
            <w:rPr>
              <w:rFonts w:ascii="Tahoma" w:hAnsi="Tahoma"/>
              <w:b/>
              <w:sz w:val="24"/>
            </w:rPr>
          </w:pPr>
          <w:r>
            <w:rPr>
              <w:rFonts w:ascii="Tahoma" w:hAnsi="Tahoma"/>
              <w:b/>
              <w:sz w:val="22"/>
            </w:rPr>
            <w:t>11/01</w:t>
          </w:r>
          <w:r w:rsidR="00025F61">
            <w:rPr>
              <w:rFonts w:ascii="Tahoma" w:hAnsi="Tahoma"/>
              <w:b/>
              <w:sz w:val="22"/>
            </w:rPr>
            <w:t>/2014</w:t>
          </w:r>
        </w:p>
      </w:tc>
    </w:tr>
  </w:tbl>
  <w:p w14:paraId="31C596D3" w14:textId="77777777" w:rsidR="00025F61" w:rsidRDefault="00025F61" w:rsidP="00724B33">
    <w:pPr>
      <w:pStyle w:val="Header"/>
      <w:rPr>
        <w:sz w:val="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6F41FD" w14:textId="77777777" w:rsidR="002210E8" w:rsidRDefault="002210E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679E4"/>
    <w:multiLevelType w:val="hybridMultilevel"/>
    <w:tmpl w:val="134E1E00"/>
    <w:lvl w:ilvl="0" w:tplc="2A64C10A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80135EC"/>
    <w:multiLevelType w:val="hybridMultilevel"/>
    <w:tmpl w:val="CD720D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110812"/>
    <w:multiLevelType w:val="multilevel"/>
    <w:tmpl w:val="B76A09A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0D1644BA"/>
    <w:multiLevelType w:val="hybridMultilevel"/>
    <w:tmpl w:val="6F7C7DD2"/>
    <w:lvl w:ilvl="0" w:tplc="4210BB0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DC2F0F"/>
    <w:multiLevelType w:val="hybridMultilevel"/>
    <w:tmpl w:val="237215AE"/>
    <w:lvl w:ilvl="0" w:tplc="25EE8D6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040F34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F66923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28603A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31CA74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DFEB27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BAAC97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EF4EDD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94871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15D957F4"/>
    <w:multiLevelType w:val="hybridMultilevel"/>
    <w:tmpl w:val="D29412DA"/>
    <w:lvl w:ilvl="0" w:tplc="F6F495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D42E3C"/>
    <w:multiLevelType w:val="hybridMultilevel"/>
    <w:tmpl w:val="CF1E4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766F15"/>
    <w:multiLevelType w:val="hybridMultilevel"/>
    <w:tmpl w:val="9378E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377881"/>
    <w:multiLevelType w:val="hybridMultilevel"/>
    <w:tmpl w:val="682016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6F5389"/>
    <w:multiLevelType w:val="hybridMultilevel"/>
    <w:tmpl w:val="F800ADC6"/>
    <w:lvl w:ilvl="0" w:tplc="0D7CB1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3AA64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96B23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0C79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2C0AF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622C0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FE02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BAAD2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93C3A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2BCD2556"/>
    <w:multiLevelType w:val="hybridMultilevel"/>
    <w:tmpl w:val="F68CE18E"/>
    <w:lvl w:ilvl="0" w:tplc="ADECD07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70472A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B7012F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30629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B4A08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F2AB3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5B838F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D240AA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F6029C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F8D715A"/>
    <w:multiLevelType w:val="multilevel"/>
    <w:tmpl w:val="A5A680B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339C2D2F"/>
    <w:multiLevelType w:val="hybridMultilevel"/>
    <w:tmpl w:val="32507C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6B04C5"/>
    <w:multiLevelType w:val="hybridMultilevel"/>
    <w:tmpl w:val="CCD22A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7D2A0C"/>
    <w:multiLevelType w:val="hybridMultilevel"/>
    <w:tmpl w:val="3DD22334"/>
    <w:lvl w:ilvl="0" w:tplc="CA1ADB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2520C9C"/>
    <w:multiLevelType w:val="hybridMultilevel"/>
    <w:tmpl w:val="A538C4DA"/>
    <w:lvl w:ilvl="0" w:tplc="3C3632D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3402E83"/>
    <w:multiLevelType w:val="hybridMultilevel"/>
    <w:tmpl w:val="32507C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A9568F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4FBA4D3A"/>
    <w:multiLevelType w:val="hybridMultilevel"/>
    <w:tmpl w:val="231073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66476C"/>
    <w:multiLevelType w:val="hybridMultilevel"/>
    <w:tmpl w:val="95B8489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9920284"/>
    <w:multiLevelType w:val="hybridMultilevel"/>
    <w:tmpl w:val="FEDAA2D4"/>
    <w:lvl w:ilvl="0" w:tplc="639822C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A1665F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B0068770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28C80F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391EB7C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CDA7DC2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225EDA0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4E92AB4E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46DE072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1">
    <w:nsid w:val="5A326DD9"/>
    <w:multiLevelType w:val="hybridMultilevel"/>
    <w:tmpl w:val="BD7AAC8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>
    <w:nsid w:val="5B1F7F01"/>
    <w:multiLevelType w:val="hybridMultilevel"/>
    <w:tmpl w:val="54640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03A53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1211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63335763"/>
    <w:multiLevelType w:val="hybridMultilevel"/>
    <w:tmpl w:val="7DC8FC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9941565"/>
    <w:multiLevelType w:val="hybridMultilevel"/>
    <w:tmpl w:val="0CA0D14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ADA06E0"/>
    <w:multiLevelType w:val="hybridMultilevel"/>
    <w:tmpl w:val="BFDAAC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5C43EC0"/>
    <w:multiLevelType w:val="hybridMultilevel"/>
    <w:tmpl w:val="A828B7E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5E64222"/>
    <w:multiLevelType w:val="hybridMultilevel"/>
    <w:tmpl w:val="D192842A"/>
    <w:lvl w:ilvl="0" w:tplc="E5044BA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8DB2BD6"/>
    <w:multiLevelType w:val="hybridMultilevel"/>
    <w:tmpl w:val="7CF66990"/>
    <w:lvl w:ilvl="0" w:tplc="B33A6D2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3"/>
  </w:num>
  <w:num w:numId="3">
    <w:abstractNumId w:val="17"/>
  </w:num>
  <w:num w:numId="4">
    <w:abstractNumId w:val="4"/>
  </w:num>
  <w:num w:numId="5">
    <w:abstractNumId w:val="10"/>
  </w:num>
  <w:num w:numId="6">
    <w:abstractNumId w:val="9"/>
  </w:num>
  <w:num w:numId="7">
    <w:abstractNumId w:val="23"/>
  </w:num>
  <w:num w:numId="8">
    <w:abstractNumId w:val="0"/>
  </w:num>
  <w:num w:numId="9">
    <w:abstractNumId w:val="29"/>
  </w:num>
  <w:num w:numId="10">
    <w:abstractNumId w:val="3"/>
  </w:num>
  <w:num w:numId="11">
    <w:abstractNumId w:val="5"/>
  </w:num>
  <w:num w:numId="12">
    <w:abstractNumId w:val="28"/>
  </w:num>
  <w:num w:numId="13">
    <w:abstractNumId w:val="21"/>
  </w:num>
  <w:num w:numId="14">
    <w:abstractNumId w:val="19"/>
  </w:num>
  <w:num w:numId="15">
    <w:abstractNumId w:val="6"/>
  </w:num>
  <w:num w:numId="16">
    <w:abstractNumId w:val="1"/>
  </w:num>
  <w:num w:numId="17">
    <w:abstractNumId w:val="15"/>
  </w:num>
  <w:num w:numId="18">
    <w:abstractNumId w:val="18"/>
  </w:num>
  <w:num w:numId="19">
    <w:abstractNumId w:val="25"/>
  </w:num>
  <w:num w:numId="20">
    <w:abstractNumId w:val="22"/>
  </w:num>
  <w:num w:numId="21">
    <w:abstractNumId w:val="16"/>
  </w:num>
  <w:num w:numId="22">
    <w:abstractNumId w:val="7"/>
  </w:num>
  <w:num w:numId="23">
    <w:abstractNumId w:val="24"/>
  </w:num>
  <w:num w:numId="24">
    <w:abstractNumId w:val="12"/>
  </w:num>
  <w:num w:numId="25">
    <w:abstractNumId w:val="14"/>
  </w:num>
  <w:num w:numId="26">
    <w:abstractNumId w:val="27"/>
  </w:num>
  <w:num w:numId="27">
    <w:abstractNumId w:val="11"/>
  </w:num>
  <w:num w:numId="28">
    <w:abstractNumId w:val="2"/>
  </w:num>
  <w:num w:numId="29">
    <w:abstractNumId w:val="8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lowerLetter"/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2852"/>
    <w:rsid w:val="00000D6A"/>
    <w:rsid w:val="00004F4A"/>
    <w:rsid w:val="00005C74"/>
    <w:rsid w:val="000069E2"/>
    <w:rsid w:val="0001063E"/>
    <w:rsid w:val="000133DE"/>
    <w:rsid w:val="00013F47"/>
    <w:rsid w:val="00016771"/>
    <w:rsid w:val="00017D5A"/>
    <w:rsid w:val="000210DF"/>
    <w:rsid w:val="0002153A"/>
    <w:rsid w:val="0002373B"/>
    <w:rsid w:val="00024900"/>
    <w:rsid w:val="00024B1C"/>
    <w:rsid w:val="00024F7C"/>
    <w:rsid w:val="00025F61"/>
    <w:rsid w:val="00030E95"/>
    <w:rsid w:val="000346B4"/>
    <w:rsid w:val="000358D9"/>
    <w:rsid w:val="00041DA1"/>
    <w:rsid w:val="00043874"/>
    <w:rsid w:val="0004437D"/>
    <w:rsid w:val="00044CF1"/>
    <w:rsid w:val="00046B01"/>
    <w:rsid w:val="00047061"/>
    <w:rsid w:val="000501BB"/>
    <w:rsid w:val="0005038C"/>
    <w:rsid w:val="00050F15"/>
    <w:rsid w:val="0005176C"/>
    <w:rsid w:val="00053AE1"/>
    <w:rsid w:val="000540B0"/>
    <w:rsid w:val="00057046"/>
    <w:rsid w:val="00060F43"/>
    <w:rsid w:val="00061A59"/>
    <w:rsid w:val="00061E7B"/>
    <w:rsid w:val="00063C83"/>
    <w:rsid w:val="00064B28"/>
    <w:rsid w:val="00064CAE"/>
    <w:rsid w:val="00065E7D"/>
    <w:rsid w:val="00065EEA"/>
    <w:rsid w:val="00065F98"/>
    <w:rsid w:val="00066EF8"/>
    <w:rsid w:val="00070145"/>
    <w:rsid w:val="000750BD"/>
    <w:rsid w:val="00084740"/>
    <w:rsid w:val="00084756"/>
    <w:rsid w:val="000849EF"/>
    <w:rsid w:val="00091035"/>
    <w:rsid w:val="00091621"/>
    <w:rsid w:val="00091CED"/>
    <w:rsid w:val="00094EAF"/>
    <w:rsid w:val="000A1114"/>
    <w:rsid w:val="000A2353"/>
    <w:rsid w:val="000A3381"/>
    <w:rsid w:val="000A38D1"/>
    <w:rsid w:val="000A7260"/>
    <w:rsid w:val="000B462A"/>
    <w:rsid w:val="000B5339"/>
    <w:rsid w:val="000B6376"/>
    <w:rsid w:val="000C4CAE"/>
    <w:rsid w:val="000C704C"/>
    <w:rsid w:val="000D0611"/>
    <w:rsid w:val="000D13F9"/>
    <w:rsid w:val="000D2AEF"/>
    <w:rsid w:val="000D3133"/>
    <w:rsid w:val="000D5075"/>
    <w:rsid w:val="000D5E9D"/>
    <w:rsid w:val="000E10AA"/>
    <w:rsid w:val="000E2A5F"/>
    <w:rsid w:val="000E311A"/>
    <w:rsid w:val="000E5749"/>
    <w:rsid w:val="000E7E6E"/>
    <w:rsid w:val="000F2B6D"/>
    <w:rsid w:val="00101733"/>
    <w:rsid w:val="00101FDD"/>
    <w:rsid w:val="00104D29"/>
    <w:rsid w:val="001057CD"/>
    <w:rsid w:val="00106DFF"/>
    <w:rsid w:val="00107C7B"/>
    <w:rsid w:val="00111D5F"/>
    <w:rsid w:val="00111FB7"/>
    <w:rsid w:val="001131F6"/>
    <w:rsid w:val="001149F6"/>
    <w:rsid w:val="0012033F"/>
    <w:rsid w:val="00122125"/>
    <w:rsid w:val="0012596F"/>
    <w:rsid w:val="00125BF9"/>
    <w:rsid w:val="00125EC6"/>
    <w:rsid w:val="0012665A"/>
    <w:rsid w:val="00127D50"/>
    <w:rsid w:val="00127DF9"/>
    <w:rsid w:val="001302A7"/>
    <w:rsid w:val="00132BBF"/>
    <w:rsid w:val="0013764F"/>
    <w:rsid w:val="0013766F"/>
    <w:rsid w:val="00137A1A"/>
    <w:rsid w:val="00141E4A"/>
    <w:rsid w:val="001426AF"/>
    <w:rsid w:val="00142B56"/>
    <w:rsid w:val="001455E9"/>
    <w:rsid w:val="00147429"/>
    <w:rsid w:val="00150626"/>
    <w:rsid w:val="001533E0"/>
    <w:rsid w:val="00156B8B"/>
    <w:rsid w:val="001570DF"/>
    <w:rsid w:val="001620AA"/>
    <w:rsid w:val="001622BF"/>
    <w:rsid w:val="00165310"/>
    <w:rsid w:val="001668C3"/>
    <w:rsid w:val="00170248"/>
    <w:rsid w:val="00170973"/>
    <w:rsid w:val="00174FB2"/>
    <w:rsid w:val="001752C1"/>
    <w:rsid w:val="00175B4D"/>
    <w:rsid w:val="00176621"/>
    <w:rsid w:val="00176681"/>
    <w:rsid w:val="001779D4"/>
    <w:rsid w:val="00183664"/>
    <w:rsid w:val="00184946"/>
    <w:rsid w:val="00184AB4"/>
    <w:rsid w:val="00184CA7"/>
    <w:rsid w:val="00184D58"/>
    <w:rsid w:val="0018525A"/>
    <w:rsid w:val="00187920"/>
    <w:rsid w:val="00191114"/>
    <w:rsid w:val="001911AB"/>
    <w:rsid w:val="00191A68"/>
    <w:rsid w:val="00191C14"/>
    <w:rsid w:val="00192F51"/>
    <w:rsid w:val="00193D6E"/>
    <w:rsid w:val="00194EFA"/>
    <w:rsid w:val="001960DC"/>
    <w:rsid w:val="001A14F6"/>
    <w:rsid w:val="001A2A37"/>
    <w:rsid w:val="001A44CC"/>
    <w:rsid w:val="001A4567"/>
    <w:rsid w:val="001A543B"/>
    <w:rsid w:val="001A5FC8"/>
    <w:rsid w:val="001B1604"/>
    <w:rsid w:val="001B3197"/>
    <w:rsid w:val="001B4245"/>
    <w:rsid w:val="001B729F"/>
    <w:rsid w:val="001B766C"/>
    <w:rsid w:val="001B7DCD"/>
    <w:rsid w:val="001C0080"/>
    <w:rsid w:val="001C1C8C"/>
    <w:rsid w:val="001C3075"/>
    <w:rsid w:val="001C3E56"/>
    <w:rsid w:val="001C6853"/>
    <w:rsid w:val="001C6D37"/>
    <w:rsid w:val="001C7DF4"/>
    <w:rsid w:val="001C7EA8"/>
    <w:rsid w:val="001D1254"/>
    <w:rsid w:val="001D3AF7"/>
    <w:rsid w:val="001D5ACC"/>
    <w:rsid w:val="001E053E"/>
    <w:rsid w:val="001E0906"/>
    <w:rsid w:val="001E18A3"/>
    <w:rsid w:val="001E7209"/>
    <w:rsid w:val="001E7F4A"/>
    <w:rsid w:val="001F482B"/>
    <w:rsid w:val="001F4DCB"/>
    <w:rsid w:val="001F6180"/>
    <w:rsid w:val="001F637D"/>
    <w:rsid w:val="002027DF"/>
    <w:rsid w:val="00203E1A"/>
    <w:rsid w:val="00204D32"/>
    <w:rsid w:val="00205DB5"/>
    <w:rsid w:val="0020655E"/>
    <w:rsid w:val="00206F71"/>
    <w:rsid w:val="0020793A"/>
    <w:rsid w:val="00213435"/>
    <w:rsid w:val="00216525"/>
    <w:rsid w:val="002210E8"/>
    <w:rsid w:val="002214F3"/>
    <w:rsid w:val="00223889"/>
    <w:rsid w:val="00223D82"/>
    <w:rsid w:val="00225948"/>
    <w:rsid w:val="00225ABE"/>
    <w:rsid w:val="00225C3D"/>
    <w:rsid w:val="00226ACE"/>
    <w:rsid w:val="0023026E"/>
    <w:rsid w:val="00233380"/>
    <w:rsid w:val="00233BEB"/>
    <w:rsid w:val="00234B6E"/>
    <w:rsid w:val="00235108"/>
    <w:rsid w:val="00235C33"/>
    <w:rsid w:val="00237CF3"/>
    <w:rsid w:val="00240092"/>
    <w:rsid w:val="00240487"/>
    <w:rsid w:val="00242C93"/>
    <w:rsid w:val="00247865"/>
    <w:rsid w:val="00253A5F"/>
    <w:rsid w:val="00253DCA"/>
    <w:rsid w:val="002547EF"/>
    <w:rsid w:val="002573E6"/>
    <w:rsid w:val="0025760E"/>
    <w:rsid w:val="002579E0"/>
    <w:rsid w:val="002625B1"/>
    <w:rsid w:val="00262F30"/>
    <w:rsid w:val="002672DB"/>
    <w:rsid w:val="00270240"/>
    <w:rsid w:val="002709A8"/>
    <w:rsid w:val="00270CAD"/>
    <w:rsid w:val="002713C8"/>
    <w:rsid w:val="00272EE6"/>
    <w:rsid w:val="0028189D"/>
    <w:rsid w:val="00282E0B"/>
    <w:rsid w:val="00283546"/>
    <w:rsid w:val="0028397D"/>
    <w:rsid w:val="00284722"/>
    <w:rsid w:val="00284CAA"/>
    <w:rsid w:val="002868E4"/>
    <w:rsid w:val="00286B33"/>
    <w:rsid w:val="00287AD6"/>
    <w:rsid w:val="00290B54"/>
    <w:rsid w:val="0029336D"/>
    <w:rsid w:val="0029649F"/>
    <w:rsid w:val="00296A37"/>
    <w:rsid w:val="002A0AA4"/>
    <w:rsid w:val="002A4375"/>
    <w:rsid w:val="002A5B89"/>
    <w:rsid w:val="002A635E"/>
    <w:rsid w:val="002A6CC5"/>
    <w:rsid w:val="002A70B5"/>
    <w:rsid w:val="002A7951"/>
    <w:rsid w:val="002B128E"/>
    <w:rsid w:val="002B1B64"/>
    <w:rsid w:val="002B300D"/>
    <w:rsid w:val="002B5F55"/>
    <w:rsid w:val="002C036B"/>
    <w:rsid w:val="002C11F8"/>
    <w:rsid w:val="002C15F8"/>
    <w:rsid w:val="002C1AD6"/>
    <w:rsid w:val="002C2BF1"/>
    <w:rsid w:val="002C4FB0"/>
    <w:rsid w:val="002D0049"/>
    <w:rsid w:val="002D12F5"/>
    <w:rsid w:val="002D19F6"/>
    <w:rsid w:val="002D2C00"/>
    <w:rsid w:val="002D7AEB"/>
    <w:rsid w:val="002E09DE"/>
    <w:rsid w:val="002E7834"/>
    <w:rsid w:val="002F0153"/>
    <w:rsid w:val="002F0391"/>
    <w:rsid w:val="002F627E"/>
    <w:rsid w:val="002F7F7E"/>
    <w:rsid w:val="00303B57"/>
    <w:rsid w:val="003059CD"/>
    <w:rsid w:val="00311484"/>
    <w:rsid w:val="00312323"/>
    <w:rsid w:val="003162FD"/>
    <w:rsid w:val="00321B9C"/>
    <w:rsid w:val="00322D90"/>
    <w:rsid w:val="00323E2F"/>
    <w:rsid w:val="00332751"/>
    <w:rsid w:val="00332E59"/>
    <w:rsid w:val="00333DDD"/>
    <w:rsid w:val="00334028"/>
    <w:rsid w:val="003342D7"/>
    <w:rsid w:val="00335B73"/>
    <w:rsid w:val="00335E45"/>
    <w:rsid w:val="00342DBF"/>
    <w:rsid w:val="00343B27"/>
    <w:rsid w:val="003447DA"/>
    <w:rsid w:val="00345157"/>
    <w:rsid w:val="003452DB"/>
    <w:rsid w:val="003458AA"/>
    <w:rsid w:val="003463CB"/>
    <w:rsid w:val="0034760D"/>
    <w:rsid w:val="003502CC"/>
    <w:rsid w:val="00351B4C"/>
    <w:rsid w:val="00354570"/>
    <w:rsid w:val="00356452"/>
    <w:rsid w:val="00356731"/>
    <w:rsid w:val="00356754"/>
    <w:rsid w:val="0035715A"/>
    <w:rsid w:val="0036008D"/>
    <w:rsid w:val="003642A0"/>
    <w:rsid w:val="003714C8"/>
    <w:rsid w:val="00372769"/>
    <w:rsid w:val="0037384D"/>
    <w:rsid w:val="00374E86"/>
    <w:rsid w:val="00375E51"/>
    <w:rsid w:val="003762CC"/>
    <w:rsid w:val="00377227"/>
    <w:rsid w:val="003774AB"/>
    <w:rsid w:val="0038240E"/>
    <w:rsid w:val="0038417B"/>
    <w:rsid w:val="00386077"/>
    <w:rsid w:val="00390240"/>
    <w:rsid w:val="0039372D"/>
    <w:rsid w:val="0039456E"/>
    <w:rsid w:val="003A00A7"/>
    <w:rsid w:val="003A1008"/>
    <w:rsid w:val="003A1015"/>
    <w:rsid w:val="003A1D4B"/>
    <w:rsid w:val="003A47BE"/>
    <w:rsid w:val="003A5A24"/>
    <w:rsid w:val="003A5B1F"/>
    <w:rsid w:val="003A64AE"/>
    <w:rsid w:val="003A6E7C"/>
    <w:rsid w:val="003A72AC"/>
    <w:rsid w:val="003B0E4D"/>
    <w:rsid w:val="003B13B1"/>
    <w:rsid w:val="003B2F61"/>
    <w:rsid w:val="003B5092"/>
    <w:rsid w:val="003B5F75"/>
    <w:rsid w:val="003B6914"/>
    <w:rsid w:val="003C1370"/>
    <w:rsid w:val="003C1E1D"/>
    <w:rsid w:val="003C45B2"/>
    <w:rsid w:val="003C4928"/>
    <w:rsid w:val="003C58E8"/>
    <w:rsid w:val="003D08DE"/>
    <w:rsid w:val="003D25C3"/>
    <w:rsid w:val="003D421D"/>
    <w:rsid w:val="003D5949"/>
    <w:rsid w:val="003E1DCA"/>
    <w:rsid w:val="003E4024"/>
    <w:rsid w:val="003E7698"/>
    <w:rsid w:val="003F0487"/>
    <w:rsid w:val="003F278B"/>
    <w:rsid w:val="003F492E"/>
    <w:rsid w:val="003F4980"/>
    <w:rsid w:val="003F4DB5"/>
    <w:rsid w:val="003F4FF2"/>
    <w:rsid w:val="003F5820"/>
    <w:rsid w:val="003F6BFA"/>
    <w:rsid w:val="00402B1F"/>
    <w:rsid w:val="00402B43"/>
    <w:rsid w:val="00404644"/>
    <w:rsid w:val="004049D9"/>
    <w:rsid w:val="00410ADC"/>
    <w:rsid w:val="00413B4A"/>
    <w:rsid w:val="004163F3"/>
    <w:rsid w:val="00416487"/>
    <w:rsid w:val="00420B31"/>
    <w:rsid w:val="004262F5"/>
    <w:rsid w:val="00433D48"/>
    <w:rsid w:val="004353AB"/>
    <w:rsid w:val="00435BD2"/>
    <w:rsid w:val="00437E44"/>
    <w:rsid w:val="00437E71"/>
    <w:rsid w:val="00442753"/>
    <w:rsid w:val="00443E6E"/>
    <w:rsid w:val="0044411E"/>
    <w:rsid w:val="004449EC"/>
    <w:rsid w:val="00444A24"/>
    <w:rsid w:val="004516AD"/>
    <w:rsid w:val="00451976"/>
    <w:rsid w:val="00453091"/>
    <w:rsid w:val="0045333A"/>
    <w:rsid w:val="00460544"/>
    <w:rsid w:val="00460DF0"/>
    <w:rsid w:val="004620C7"/>
    <w:rsid w:val="00464C85"/>
    <w:rsid w:val="004656BC"/>
    <w:rsid w:val="00465E09"/>
    <w:rsid w:val="0046648C"/>
    <w:rsid w:val="00466641"/>
    <w:rsid w:val="004718D9"/>
    <w:rsid w:val="00471A48"/>
    <w:rsid w:val="00472778"/>
    <w:rsid w:val="00473578"/>
    <w:rsid w:val="00473C63"/>
    <w:rsid w:val="00480C8F"/>
    <w:rsid w:val="00481D21"/>
    <w:rsid w:val="004821BE"/>
    <w:rsid w:val="00486B1A"/>
    <w:rsid w:val="004911FA"/>
    <w:rsid w:val="004928E7"/>
    <w:rsid w:val="004936C2"/>
    <w:rsid w:val="004937EC"/>
    <w:rsid w:val="00494BCA"/>
    <w:rsid w:val="004A3BDE"/>
    <w:rsid w:val="004A7613"/>
    <w:rsid w:val="004B0D07"/>
    <w:rsid w:val="004B37F0"/>
    <w:rsid w:val="004B592E"/>
    <w:rsid w:val="004C10A6"/>
    <w:rsid w:val="004C16EF"/>
    <w:rsid w:val="004C2091"/>
    <w:rsid w:val="004C4B58"/>
    <w:rsid w:val="004C5776"/>
    <w:rsid w:val="004D0FF8"/>
    <w:rsid w:val="004D4A43"/>
    <w:rsid w:val="004D4F33"/>
    <w:rsid w:val="004E03E2"/>
    <w:rsid w:val="004E25E3"/>
    <w:rsid w:val="004E3C52"/>
    <w:rsid w:val="004E3FE3"/>
    <w:rsid w:val="004E40FE"/>
    <w:rsid w:val="004E4EEE"/>
    <w:rsid w:val="004F2A2C"/>
    <w:rsid w:val="004F3361"/>
    <w:rsid w:val="004F44DC"/>
    <w:rsid w:val="004F59AC"/>
    <w:rsid w:val="004F6510"/>
    <w:rsid w:val="005001B3"/>
    <w:rsid w:val="00501773"/>
    <w:rsid w:val="0050396B"/>
    <w:rsid w:val="005053AB"/>
    <w:rsid w:val="0050575B"/>
    <w:rsid w:val="005058FC"/>
    <w:rsid w:val="00505F4A"/>
    <w:rsid w:val="00507808"/>
    <w:rsid w:val="00511723"/>
    <w:rsid w:val="00514119"/>
    <w:rsid w:val="005146C0"/>
    <w:rsid w:val="00514F10"/>
    <w:rsid w:val="005150B0"/>
    <w:rsid w:val="005173EA"/>
    <w:rsid w:val="0052130A"/>
    <w:rsid w:val="005214DB"/>
    <w:rsid w:val="00521BBA"/>
    <w:rsid w:val="005229DA"/>
    <w:rsid w:val="00522FF0"/>
    <w:rsid w:val="005244E9"/>
    <w:rsid w:val="00525195"/>
    <w:rsid w:val="00527884"/>
    <w:rsid w:val="0053171F"/>
    <w:rsid w:val="00531F46"/>
    <w:rsid w:val="00532A66"/>
    <w:rsid w:val="00533741"/>
    <w:rsid w:val="00533FE3"/>
    <w:rsid w:val="005346AB"/>
    <w:rsid w:val="00536281"/>
    <w:rsid w:val="0053684A"/>
    <w:rsid w:val="00537107"/>
    <w:rsid w:val="00540308"/>
    <w:rsid w:val="00540543"/>
    <w:rsid w:val="00541996"/>
    <w:rsid w:val="00541A92"/>
    <w:rsid w:val="0054522D"/>
    <w:rsid w:val="005457DC"/>
    <w:rsid w:val="00546C6B"/>
    <w:rsid w:val="00553485"/>
    <w:rsid w:val="00553797"/>
    <w:rsid w:val="00555145"/>
    <w:rsid w:val="005719C1"/>
    <w:rsid w:val="005758AD"/>
    <w:rsid w:val="00576E51"/>
    <w:rsid w:val="00581EC5"/>
    <w:rsid w:val="0058247C"/>
    <w:rsid w:val="0058443A"/>
    <w:rsid w:val="0058519F"/>
    <w:rsid w:val="00585850"/>
    <w:rsid w:val="00586CDE"/>
    <w:rsid w:val="00586F1B"/>
    <w:rsid w:val="00593BCB"/>
    <w:rsid w:val="00594E97"/>
    <w:rsid w:val="00597F30"/>
    <w:rsid w:val="005A0D69"/>
    <w:rsid w:val="005A1692"/>
    <w:rsid w:val="005A1C7C"/>
    <w:rsid w:val="005A31D8"/>
    <w:rsid w:val="005A34E9"/>
    <w:rsid w:val="005A3D9A"/>
    <w:rsid w:val="005A5B66"/>
    <w:rsid w:val="005A64EF"/>
    <w:rsid w:val="005A66DF"/>
    <w:rsid w:val="005A6FEC"/>
    <w:rsid w:val="005B1034"/>
    <w:rsid w:val="005B3693"/>
    <w:rsid w:val="005B4905"/>
    <w:rsid w:val="005B754A"/>
    <w:rsid w:val="005B78A8"/>
    <w:rsid w:val="005C38EB"/>
    <w:rsid w:val="005C53BA"/>
    <w:rsid w:val="005C61E5"/>
    <w:rsid w:val="005C6984"/>
    <w:rsid w:val="005D3617"/>
    <w:rsid w:val="005D3D84"/>
    <w:rsid w:val="005D4D63"/>
    <w:rsid w:val="005E07C7"/>
    <w:rsid w:val="005E1422"/>
    <w:rsid w:val="005E3703"/>
    <w:rsid w:val="005E4781"/>
    <w:rsid w:val="005E59C2"/>
    <w:rsid w:val="005E6123"/>
    <w:rsid w:val="005E6769"/>
    <w:rsid w:val="005E73A1"/>
    <w:rsid w:val="005F06CA"/>
    <w:rsid w:val="005F1890"/>
    <w:rsid w:val="005F3487"/>
    <w:rsid w:val="005F3C3A"/>
    <w:rsid w:val="005F67E0"/>
    <w:rsid w:val="006005AF"/>
    <w:rsid w:val="00602E68"/>
    <w:rsid w:val="00603622"/>
    <w:rsid w:val="00604110"/>
    <w:rsid w:val="0060682A"/>
    <w:rsid w:val="00607396"/>
    <w:rsid w:val="0060761E"/>
    <w:rsid w:val="006101AB"/>
    <w:rsid w:val="00612D73"/>
    <w:rsid w:val="00614D66"/>
    <w:rsid w:val="0061546C"/>
    <w:rsid w:val="006156FB"/>
    <w:rsid w:val="00617986"/>
    <w:rsid w:val="00617C60"/>
    <w:rsid w:val="00617F7D"/>
    <w:rsid w:val="0062124B"/>
    <w:rsid w:val="0062506E"/>
    <w:rsid w:val="0062630F"/>
    <w:rsid w:val="0063095D"/>
    <w:rsid w:val="00630A4B"/>
    <w:rsid w:val="00632666"/>
    <w:rsid w:val="00636DFA"/>
    <w:rsid w:val="006401F8"/>
    <w:rsid w:val="0064229D"/>
    <w:rsid w:val="0064617C"/>
    <w:rsid w:val="00647979"/>
    <w:rsid w:val="0065392F"/>
    <w:rsid w:val="00660349"/>
    <w:rsid w:val="0066586F"/>
    <w:rsid w:val="006667C5"/>
    <w:rsid w:val="00666B92"/>
    <w:rsid w:val="0066763A"/>
    <w:rsid w:val="00667947"/>
    <w:rsid w:val="0067374F"/>
    <w:rsid w:val="006765D7"/>
    <w:rsid w:val="00680F8F"/>
    <w:rsid w:val="0068165F"/>
    <w:rsid w:val="00683962"/>
    <w:rsid w:val="00684E88"/>
    <w:rsid w:val="00686C1A"/>
    <w:rsid w:val="006873C8"/>
    <w:rsid w:val="0069096B"/>
    <w:rsid w:val="00690D0E"/>
    <w:rsid w:val="00690E75"/>
    <w:rsid w:val="00691B1D"/>
    <w:rsid w:val="0069360F"/>
    <w:rsid w:val="00694E40"/>
    <w:rsid w:val="00695C85"/>
    <w:rsid w:val="00696F01"/>
    <w:rsid w:val="006A3169"/>
    <w:rsid w:val="006A3E3E"/>
    <w:rsid w:val="006A71E9"/>
    <w:rsid w:val="006B0097"/>
    <w:rsid w:val="006B0EE8"/>
    <w:rsid w:val="006B2852"/>
    <w:rsid w:val="006B3022"/>
    <w:rsid w:val="006B391E"/>
    <w:rsid w:val="006B3B97"/>
    <w:rsid w:val="006B3E35"/>
    <w:rsid w:val="006B53B8"/>
    <w:rsid w:val="006C2A57"/>
    <w:rsid w:val="006C49D7"/>
    <w:rsid w:val="006C49E9"/>
    <w:rsid w:val="006C4F3A"/>
    <w:rsid w:val="006C5A07"/>
    <w:rsid w:val="006C7128"/>
    <w:rsid w:val="006D028F"/>
    <w:rsid w:val="006D14F2"/>
    <w:rsid w:val="006D19B3"/>
    <w:rsid w:val="006D1D85"/>
    <w:rsid w:val="006D2300"/>
    <w:rsid w:val="006D4EE5"/>
    <w:rsid w:val="006E1B4D"/>
    <w:rsid w:val="006E2BDB"/>
    <w:rsid w:val="006E3EF3"/>
    <w:rsid w:val="006E3FA3"/>
    <w:rsid w:val="006E588A"/>
    <w:rsid w:val="006E6DFE"/>
    <w:rsid w:val="006E7810"/>
    <w:rsid w:val="006F09D0"/>
    <w:rsid w:val="006F35EB"/>
    <w:rsid w:val="006F6523"/>
    <w:rsid w:val="006F70ED"/>
    <w:rsid w:val="00700618"/>
    <w:rsid w:val="007030EE"/>
    <w:rsid w:val="00703B25"/>
    <w:rsid w:val="00706753"/>
    <w:rsid w:val="0070719C"/>
    <w:rsid w:val="00707DC8"/>
    <w:rsid w:val="007103FE"/>
    <w:rsid w:val="00711E79"/>
    <w:rsid w:val="00714A12"/>
    <w:rsid w:val="007178C6"/>
    <w:rsid w:val="00720F95"/>
    <w:rsid w:val="007211CD"/>
    <w:rsid w:val="007237D1"/>
    <w:rsid w:val="00723CEB"/>
    <w:rsid w:val="00724B33"/>
    <w:rsid w:val="00730E5C"/>
    <w:rsid w:val="0073102B"/>
    <w:rsid w:val="00731C9B"/>
    <w:rsid w:val="00731CFF"/>
    <w:rsid w:val="00733B71"/>
    <w:rsid w:val="00734A19"/>
    <w:rsid w:val="00736B33"/>
    <w:rsid w:val="00736D7F"/>
    <w:rsid w:val="00737329"/>
    <w:rsid w:val="00737573"/>
    <w:rsid w:val="00741A48"/>
    <w:rsid w:val="0074259A"/>
    <w:rsid w:val="007427EA"/>
    <w:rsid w:val="007428FE"/>
    <w:rsid w:val="0074512F"/>
    <w:rsid w:val="00746FA5"/>
    <w:rsid w:val="00751225"/>
    <w:rsid w:val="00755D65"/>
    <w:rsid w:val="007579BF"/>
    <w:rsid w:val="00763641"/>
    <w:rsid w:val="0076364D"/>
    <w:rsid w:val="00764D01"/>
    <w:rsid w:val="0076608C"/>
    <w:rsid w:val="0076792B"/>
    <w:rsid w:val="0077039D"/>
    <w:rsid w:val="007724C9"/>
    <w:rsid w:val="0077397A"/>
    <w:rsid w:val="00777061"/>
    <w:rsid w:val="007772B0"/>
    <w:rsid w:val="00777F18"/>
    <w:rsid w:val="00783486"/>
    <w:rsid w:val="00786AC1"/>
    <w:rsid w:val="00790534"/>
    <w:rsid w:val="00790AB4"/>
    <w:rsid w:val="007913EE"/>
    <w:rsid w:val="007937D2"/>
    <w:rsid w:val="00795195"/>
    <w:rsid w:val="007978E4"/>
    <w:rsid w:val="007A1369"/>
    <w:rsid w:val="007A1A85"/>
    <w:rsid w:val="007A457A"/>
    <w:rsid w:val="007B1F3A"/>
    <w:rsid w:val="007B5EC4"/>
    <w:rsid w:val="007B6EA2"/>
    <w:rsid w:val="007C3AED"/>
    <w:rsid w:val="007C4F4C"/>
    <w:rsid w:val="007C5EC2"/>
    <w:rsid w:val="007D3925"/>
    <w:rsid w:val="007D649B"/>
    <w:rsid w:val="007D6FC8"/>
    <w:rsid w:val="007D7A4D"/>
    <w:rsid w:val="007D7FBB"/>
    <w:rsid w:val="007E0C45"/>
    <w:rsid w:val="007E26F9"/>
    <w:rsid w:val="007E304E"/>
    <w:rsid w:val="007E33BA"/>
    <w:rsid w:val="007F224F"/>
    <w:rsid w:val="007F37A4"/>
    <w:rsid w:val="007F79A4"/>
    <w:rsid w:val="008001DB"/>
    <w:rsid w:val="00801F49"/>
    <w:rsid w:val="0080233A"/>
    <w:rsid w:val="00803226"/>
    <w:rsid w:val="008037EA"/>
    <w:rsid w:val="00804ACD"/>
    <w:rsid w:val="00804E73"/>
    <w:rsid w:val="008054BB"/>
    <w:rsid w:val="00805C33"/>
    <w:rsid w:val="008069CD"/>
    <w:rsid w:val="00807457"/>
    <w:rsid w:val="00811153"/>
    <w:rsid w:val="00811511"/>
    <w:rsid w:val="00812DC2"/>
    <w:rsid w:val="00814B2E"/>
    <w:rsid w:val="00820BE3"/>
    <w:rsid w:val="00825FEE"/>
    <w:rsid w:val="0083039F"/>
    <w:rsid w:val="00831033"/>
    <w:rsid w:val="008329DB"/>
    <w:rsid w:val="00835ED0"/>
    <w:rsid w:val="00835F08"/>
    <w:rsid w:val="008404C9"/>
    <w:rsid w:val="00840EFD"/>
    <w:rsid w:val="008419C3"/>
    <w:rsid w:val="00845721"/>
    <w:rsid w:val="00846D06"/>
    <w:rsid w:val="00847B2E"/>
    <w:rsid w:val="0085216B"/>
    <w:rsid w:val="008530BE"/>
    <w:rsid w:val="008532BE"/>
    <w:rsid w:val="00853762"/>
    <w:rsid w:val="008553F2"/>
    <w:rsid w:val="00856970"/>
    <w:rsid w:val="00857A68"/>
    <w:rsid w:val="00862D2C"/>
    <w:rsid w:val="00865B8E"/>
    <w:rsid w:val="00867897"/>
    <w:rsid w:val="008710C8"/>
    <w:rsid w:val="00872A4D"/>
    <w:rsid w:val="00874782"/>
    <w:rsid w:val="00874965"/>
    <w:rsid w:val="00874C2F"/>
    <w:rsid w:val="00876900"/>
    <w:rsid w:val="00877179"/>
    <w:rsid w:val="008826B0"/>
    <w:rsid w:val="008835B1"/>
    <w:rsid w:val="00884F85"/>
    <w:rsid w:val="00887A2A"/>
    <w:rsid w:val="00891329"/>
    <w:rsid w:val="0089286F"/>
    <w:rsid w:val="008A01C7"/>
    <w:rsid w:val="008A1212"/>
    <w:rsid w:val="008A4286"/>
    <w:rsid w:val="008A4696"/>
    <w:rsid w:val="008A5276"/>
    <w:rsid w:val="008A5970"/>
    <w:rsid w:val="008A5ADA"/>
    <w:rsid w:val="008B382D"/>
    <w:rsid w:val="008B3AC2"/>
    <w:rsid w:val="008B55FA"/>
    <w:rsid w:val="008B73EC"/>
    <w:rsid w:val="008C1E23"/>
    <w:rsid w:val="008C1E4D"/>
    <w:rsid w:val="008C3EB0"/>
    <w:rsid w:val="008C4628"/>
    <w:rsid w:val="008C50B4"/>
    <w:rsid w:val="008C641C"/>
    <w:rsid w:val="008C6E16"/>
    <w:rsid w:val="008C6F7E"/>
    <w:rsid w:val="008D0479"/>
    <w:rsid w:val="008D2725"/>
    <w:rsid w:val="008D50BF"/>
    <w:rsid w:val="008D7286"/>
    <w:rsid w:val="008D7E3F"/>
    <w:rsid w:val="008E0331"/>
    <w:rsid w:val="008E1326"/>
    <w:rsid w:val="008E14B5"/>
    <w:rsid w:val="008E3A2B"/>
    <w:rsid w:val="008E3B48"/>
    <w:rsid w:val="008E3D7E"/>
    <w:rsid w:val="008E60F9"/>
    <w:rsid w:val="008F1464"/>
    <w:rsid w:val="008F3B2E"/>
    <w:rsid w:val="008F4EF4"/>
    <w:rsid w:val="0090068E"/>
    <w:rsid w:val="00901848"/>
    <w:rsid w:val="00901A64"/>
    <w:rsid w:val="00904C64"/>
    <w:rsid w:val="00905E1C"/>
    <w:rsid w:val="00912386"/>
    <w:rsid w:val="00912AF0"/>
    <w:rsid w:val="009167A8"/>
    <w:rsid w:val="00917993"/>
    <w:rsid w:val="0092196A"/>
    <w:rsid w:val="009233CE"/>
    <w:rsid w:val="009254C5"/>
    <w:rsid w:val="009305C1"/>
    <w:rsid w:val="009306C1"/>
    <w:rsid w:val="009338D7"/>
    <w:rsid w:val="009356D1"/>
    <w:rsid w:val="00936879"/>
    <w:rsid w:val="00940366"/>
    <w:rsid w:val="00940F40"/>
    <w:rsid w:val="00942851"/>
    <w:rsid w:val="00943E61"/>
    <w:rsid w:val="009502F6"/>
    <w:rsid w:val="009506B9"/>
    <w:rsid w:val="009515E8"/>
    <w:rsid w:val="00954393"/>
    <w:rsid w:val="00956EB6"/>
    <w:rsid w:val="00960D11"/>
    <w:rsid w:val="00964172"/>
    <w:rsid w:val="00964189"/>
    <w:rsid w:val="00966159"/>
    <w:rsid w:val="00966664"/>
    <w:rsid w:val="00967D75"/>
    <w:rsid w:val="009710D5"/>
    <w:rsid w:val="0097208F"/>
    <w:rsid w:val="009723D6"/>
    <w:rsid w:val="00973870"/>
    <w:rsid w:val="00973CAB"/>
    <w:rsid w:val="00974781"/>
    <w:rsid w:val="0097488C"/>
    <w:rsid w:val="00976014"/>
    <w:rsid w:val="00976999"/>
    <w:rsid w:val="00977FC3"/>
    <w:rsid w:val="0098072E"/>
    <w:rsid w:val="00982617"/>
    <w:rsid w:val="00982DDB"/>
    <w:rsid w:val="00986C47"/>
    <w:rsid w:val="00986D5A"/>
    <w:rsid w:val="00987CC4"/>
    <w:rsid w:val="00987DA3"/>
    <w:rsid w:val="00993191"/>
    <w:rsid w:val="0099616F"/>
    <w:rsid w:val="009A3074"/>
    <w:rsid w:val="009A3D3A"/>
    <w:rsid w:val="009A572C"/>
    <w:rsid w:val="009A5C38"/>
    <w:rsid w:val="009A6AB0"/>
    <w:rsid w:val="009A7CB4"/>
    <w:rsid w:val="009B23E9"/>
    <w:rsid w:val="009B2D34"/>
    <w:rsid w:val="009B2FD6"/>
    <w:rsid w:val="009B3797"/>
    <w:rsid w:val="009B3876"/>
    <w:rsid w:val="009B3C2A"/>
    <w:rsid w:val="009B77FB"/>
    <w:rsid w:val="009C0E02"/>
    <w:rsid w:val="009C13E0"/>
    <w:rsid w:val="009C30A1"/>
    <w:rsid w:val="009C414B"/>
    <w:rsid w:val="009C5574"/>
    <w:rsid w:val="009C7673"/>
    <w:rsid w:val="009D0A41"/>
    <w:rsid w:val="009D387B"/>
    <w:rsid w:val="009D54BC"/>
    <w:rsid w:val="009D59D3"/>
    <w:rsid w:val="009D6128"/>
    <w:rsid w:val="009E1407"/>
    <w:rsid w:val="009E1671"/>
    <w:rsid w:val="009E1BC6"/>
    <w:rsid w:val="009E4F69"/>
    <w:rsid w:val="009E732E"/>
    <w:rsid w:val="009F113E"/>
    <w:rsid w:val="009F4B9F"/>
    <w:rsid w:val="009F784E"/>
    <w:rsid w:val="00A016DD"/>
    <w:rsid w:val="00A01C5F"/>
    <w:rsid w:val="00A03D9F"/>
    <w:rsid w:val="00A04BFB"/>
    <w:rsid w:val="00A0546B"/>
    <w:rsid w:val="00A06A2A"/>
    <w:rsid w:val="00A07472"/>
    <w:rsid w:val="00A076F6"/>
    <w:rsid w:val="00A106CC"/>
    <w:rsid w:val="00A10C2C"/>
    <w:rsid w:val="00A1233F"/>
    <w:rsid w:val="00A123E3"/>
    <w:rsid w:val="00A12BD6"/>
    <w:rsid w:val="00A15384"/>
    <w:rsid w:val="00A15E36"/>
    <w:rsid w:val="00A17167"/>
    <w:rsid w:val="00A225F0"/>
    <w:rsid w:val="00A2434C"/>
    <w:rsid w:val="00A256BF"/>
    <w:rsid w:val="00A27B1A"/>
    <w:rsid w:val="00A30ECB"/>
    <w:rsid w:val="00A31984"/>
    <w:rsid w:val="00A322B4"/>
    <w:rsid w:val="00A322D9"/>
    <w:rsid w:val="00A332D4"/>
    <w:rsid w:val="00A33EC4"/>
    <w:rsid w:val="00A34608"/>
    <w:rsid w:val="00A34A97"/>
    <w:rsid w:val="00A35BE1"/>
    <w:rsid w:val="00A36D6E"/>
    <w:rsid w:val="00A4729E"/>
    <w:rsid w:val="00A5357B"/>
    <w:rsid w:val="00A53D22"/>
    <w:rsid w:val="00A5652C"/>
    <w:rsid w:val="00A5697B"/>
    <w:rsid w:val="00A606C3"/>
    <w:rsid w:val="00A61A84"/>
    <w:rsid w:val="00A61C49"/>
    <w:rsid w:val="00A675AF"/>
    <w:rsid w:val="00A67926"/>
    <w:rsid w:val="00A77CA0"/>
    <w:rsid w:val="00A8097A"/>
    <w:rsid w:val="00A84427"/>
    <w:rsid w:val="00A84666"/>
    <w:rsid w:val="00A84EF9"/>
    <w:rsid w:val="00A859E3"/>
    <w:rsid w:val="00A86013"/>
    <w:rsid w:val="00A86C36"/>
    <w:rsid w:val="00A93918"/>
    <w:rsid w:val="00A9407C"/>
    <w:rsid w:val="00AA2562"/>
    <w:rsid w:val="00AA37FB"/>
    <w:rsid w:val="00AA390A"/>
    <w:rsid w:val="00AA5FE1"/>
    <w:rsid w:val="00AA6124"/>
    <w:rsid w:val="00AA790A"/>
    <w:rsid w:val="00AB058F"/>
    <w:rsid w:val="00AB0B36"/>
    <w:rsid w:val="00AB1D72"/>
    <w:rsid w:val="00AB28B7"/>
    <w:rsid w:val="00AB3889"/>
    <w:rsid w:val="00AB3F78"/>
    <w:rsid w:val="00AB420E"/>
    <w:rsid w:val="00AC0E53"/>
    <w:rsid w:val="00AC2010"/>
    <w:rsid w:val="00AC26BF"/>
    <w:rsid w:val="00AC5E3B"/>
    <w:rsid w:val="00AC6394"/>
    <w:rsid w:val="00AC65DD"/>
    <w:rsid w:val="00AC7C19"/>
    <w:rsid w:val="00AD1505"/>
    <w:rsid w:val="00AD55A5"/>
    <w:rsid w:val="00AD5DCF"/>
    <w:rsid w:val="00AD6F2C"/>
    <w:rsid w:val="00AD7AB0"/>
    <w:rsid w:val="00AE1171"/>
    <w:rsid w:val="00AE3B3A"/>
    <w:rsid w:val="00AE669B"/>
    <w:rsid w:val="00AE6AB9"/>
    <w:rsid w:val="00B0181F"/>
    <w:rsid w:val="00B10A5F"/>
    <w:rsid w:val="00B12453"/>
    <w:rsid w:val="00B12CC4"/>
    <w:rsid w:val="00B14081"/>
    <w:rsid w:val="00B1459C"/>
    <w:rsid w:val="00B16C56"/>
    <w:rsid w:val="00B2096B"/>
    <w:rsid w:val="00B20FE8"/>
    <w:rsid w:val="00B225E8"/>
    <w:rsid w:val="00B245AA"/>
    <w:rsid w:val="00B25799"/>
    <w:rsid w:val="00B26A84"/>
    <w:rsid w:val="00B30093"/>
    <w:rsid w:val="00B308DD"/>
    <w:rsid w:val="00B330A9"/>
    <w:rsid w:val="00B33F0A"/>
    <w:rsid w:val="00B34D02"/>
    <w:rsid w:val="00B37E83"/>
    <w:rsid w:val="00B40547"/>
    <w:rsid w:val="00B413A0"/>
    <w:rsid w:val="00B421B0"/>
    <w:rsid w:val="00B44570"/>
    <w:rsid w:val="00B45847"/>
    <w:rsid w:val="00B45CB1"/>
    <w:rsid w:val="00B51D39"/>
    <w:rsid w:val="00B52777"/>
    <w:rsid w:val="00B53347"/>
    <w:rsid w:val="00B54CD9"/>
    <w:rsid w:val="00B55BD0"/>
    <w:rsid w:val="00B565B9"/>
    <w:rsid w:val="00B5759E"/>
    <w:rsid w:val="00B5769C"/>
    <w:rsid w:val="00B60701"/>
    <w:rsid w:val="00B64D17"/>
    <w:rsid w:val="00B6736B"/>
    <w:rsid w:val="00B679C1"/>
    <w:rsid w:val="00B71856"/>
    <w:rsid w:val="00B7757C"/>
    <w:rsid w:val="00B81A7B"/>
    <w:rsid w:val="00B84759"/>
    <w:rsid w:val="00B85FC7"/>
    <w:rsid w:val="00B941F7"/>
    <w:rsid w:val="00B94707"/>
    <w:rsid w:val="00B94779"/>
    <w:rsid w:val="00B95F9A"/>
    <w:rsid w:val="00B962DF"/>
    <w:rsid w:val="00B96828"/>
    <w:rsid w:val="00B972FF"/>
    <w:rsid w:val="00B97BBF"/>
    <w:rsid w:val="00BA0733"/>
    <w:rsid w:val="00BA09A0"/>
    <w:rsid w:val="00BA13EF"/>
    <w:rsid w:val="00BA577C"/>
    <w:rsid w:val="00BB027E"/>
    <w:rsid w:val="00BB15EB"/>
    <w:rsid w:val="00BB234E"/>
    <w:rsid w:val="00BB3E9E"/>
    <w:rsid w:val="00BB45FE"/>
    <w:rsid w:val="00BB4707"/>
    <w:rsid w:val="00BB5D57"/>
    <w:rsid w:val="00BB639E"/>
    <w:rsid w:val="00BB6A70"/>
    <w:rsid w:val="00BC36E8"/>
    <w:rsid w:val="00BC39E8"/>
    <w:rsid w:val="00BC3FD6"/>
    <w:rsid w:val="00BC4B44"/>
    <w:rsid w:val="00BC5D42"/>
    <w:rsid w:val="00BD10AB"/>
    <w:rsid w:val="00BD3B20"/>
    <w:rsid w:val="00BD3E04"/>
    <w:rsid w:val="00BD486B"/>
    <w:rsid w:val="00BD691D"/>
    <w:rsid w:val="00BD6ACD"/>
    <w:rsid w:val="00BD7387"/>
    <w:rsid w:val="00BE35D5"/>
    <w:rsid w:val="00BE39D6"/>
    <w:rsid w:val="00BE6587"/>
    <w:rsid w:val="00BE6A00"/>
    <w:rsid w:val="00BE734D"/>
    <w:rsid w:val="00BF0BAD"/>
    <w:rsid w:val="00BF2E55"/>
    <w:rsid w:val="00BF53BA"/>
    <w:rsid w:val="00BF5EE3"/>
    <w:rsid w:val="00BF78F7"/>
    <w:rsid w:val="00C020BC"/>
    <w:rsid w:val="00C03C97"/>
    <w:rsid w:val="00C03DF5"/>
    <w:rsid w:val="00C04A31"/>
    <w:rsid w:val="00C05A98"/>
    <w:rsid w:val="00C05B51"/>
    <w:rsid w:val="00C05EC3"/>
    <w:rsid w:val="00C07DFF"/>
    <w:rsid w:val="00C137A0"/>
    <w:rsid w:val="00C1396E"/>
    <w:rsid w:val="00C16645"/>
    <w:rsid w:val="00C17485"/>
    <w:rsid w:val="00C200BE"/>
    <w:rsid w:val="00C2385D"/>
    <w:rsid w:val="00C269A0"/>
    <w:rsid w:val="00C26ACA"/>
    <w:rsid w:val="00C3194D"/>
    <w:rsid w:val="00C340EC"/>
    <w:rsid w:val="00C343F8"/>
    <w:rsid w:val="00C35036"/>
    <w:rsid w:val="00C35A79"/>
    <w:rsid w:val="00C374F8"/>
    <w:rsid w:val="00C3780B"/>
    <w:rsid w:val="00C420F7"/>
    <w:rsid w:val="00C42D93"/>
    <w:rsid w:val="00C44FB9"/>
    <w:rsid w:val="00C44FC6"/>
    <w:rsid w:val="00C45BCC"/>
    <w:rsid w:val="00C47C43"/>
    <w:rsid w:val="00C54992"/>
    <w:rsid w:val="00C551EC"/>
    <w:rsid w:val="00C55708"/>
    <w:rsid w:val="00C57394"/>
    <w:rsid w:val="00C63375"/>
    <w:rsid w:val="00C6356E"/>
    <w:rsid w:val="00C63B08"/>
    <w:rsid w:val="00C647EF"/>
    <w:rsid w:val="00C70A25"/>
    <w:rsid w:val="00C70C28"/>
    <w:rsid w:val="00C725A0"/>
    <w:rsid w:val="00C72F3B"/>
    <w:rsid w:val="00C7497A"/>
    <w:rsid w:val="00C74A12"/>
    <w:rsid w:val="00C75BD3"/>
    <w:rsid w:val="00C8126A"/>
    <w:rsid w:val="00C83FE9"/>
    <w:rsid w:val="00C842BD"/>
    <w:rsid w:val="00C84551"/>
    <w:rsid w:val="00C87891"/>
    <w:rsid w:val="00C948CF"/>
    <w:rsid w:val="00C95543"/>
    <w:rsid w:val="00C9783B"/>
    <w:rsid w:val="00CA2F94"/>
    <w:rsid w:val="00CA462E"/>
    <w:rsid w:val="00CA5C2F"/>
    <w:rsid w:val="00CA68C6"/>
    <w:rsid w:val="00CA6E67"/>
    <w:rsid w:val="00CA72FF"/>
    <w:rsid w:val="00CB1402"/>
    <w:rsid w:val="00CB3724"/>
    <w:rsid w:val="00CB3749"/>
    <w:rsid w:val="00CB54DB"/>
    <w:rsid w:val="00CB5740"/>
    <w:rsid w:val="00CC0671"/>
    <w:rsid w:val="00CC2EF4"/>
    <w:rsid w:val="00CC406D"/>
    <w:rsid w:val="00CC4297"/>
    <w:rsid w:val="00CC6756"/>
    <w:rsid w:val="00CC71AE"/>
    <w:rsid w:val="00CD21FF"/>
    <w:rsid w:val="00CD3FAB"/>
    <w:rsid w:val="00CD5297"/>
    <w:rsid w:val="00CE074E"/>
    <w:rsid w:val="00CE3735"/>
    <w:rsid w:val="00CF3032"/>
    <w:rsid w:val="00CF333E"/>
    <w:rsid w:val="00CF418B"/>
    <w:rsid w:val="00CF799E"/>
    <w:rsid w:val="00D0029D"/>
    <w:rsid w:val="00D020EF"/>
    <w:rsid w:val="00D03EF4"/>
    <w:rsid w:val="00D046BF"/>
    <w:rsid w:val="00D04993"/>
    <w:rsid w:val="00D11999"/>
    <w:rsid w:val="00D207AE"/>
    <w:rsid w:val="00D20C59"/>
    <w:rsid w:val="00D22198"/>
    <w:rsid w:val="00D242B2"/>
    <w:rsid w:val="00D27384"/>
    <w:rsid w:val="00D30881"/>
    <w:rsid w:val="00D30B6F"/>
    <w:rsid w:val="00D32DE3"/>
    <w:rsid w:val="00D33288"/>
    <w:rsid w:val="00D34531"/>
    <w:rsid w:val="00D432B3"/>
    <w:rsid w:val="00D44D9D"/>
    <w:rsid w:val="00D45DEE"/>
    <w:rsid w:val="00D4751A"/>
    <w:rsid w:val="00D51065"/>
    <w:rsid w:val="00D5250F"/>
    <w:rsid w:val="00D53F90"/>
    <w:rsid w:val="00D56A53"/>
    <w:rsid w:val="00D57082"/>
    <w:rsid w:val="00D578B4"/>
    <w:rsid w:val="00D602E0"/>
    <w:rsid w:val="00D605F2"/>
    <w:rsid w:val="00D62782"/>
    <w:rsid w:val="00D62FE9"/>
    <w:rsid w:val="00D6436C"/>
    <w:rsid w:val="00D65BC1"/>
    <w:rsid w:val="00D70DFD"/>
    <w:rsid w:val="00D70F68"/>
    <w:rsid w:val="00D71DC9"/>
    <w:rsid w:val="00D71DCD"/>
    <w:rsid w:val="00D72780"/>
    <w:rsid w:val="00D7441E"/>
    <w:rsid w:val="00D75CB1"/>
    <w:rsid w:val="00D82681"/>
    <w:rsid w:val="00D8612D"/>
    <w:rsid w:val="00D879D6"/>
    <w:rsid w:val="00D90A4E"/>
    <w:rsid w:val="00D911D7"/>
    <w:rsid w:val="00D93D3D"/>
    <w:rsid w:val="00D9537A"/>
    <w:rsid w:val="00D97159"/>
    <w:rsid w:val="00DA3B22"/>
    <w:rsid w:val="00DA4CB8"/>
    <w:rsid w:val="00DB0301"/>
    <w:rsid w:val="00DB0AE0"/>
    <w:rsid w:val="00DB1DC8"/>
    <w:rsid w:val="00DB41D2"/>
    <w:rsid w:val="00DB5101"/>
    <w:rsid w:val="00DB5B3C"/>
    <w:rsid w:val="00DB5B7E"/>
    <w:rsid w:val="00DB6932"/>
    <w:rsid w:val="00DB7EE1"/>
    <w:rsid w:val="00DC2D09"/>
    <w:rsid w:val="00DC2D1A"/>
    <w:rsid w:val="00DC5883"/>
    <w:rsid w:val="00DC6AE6"/>
    <w:rsid w:val="00DC7D15"/>
    <w:rsid w:val="00DC7F9A"/>
    <w:rsid w:val="00DD1FEA"/>
    <w:rsid w:val="00DD2AF4"/>
    <w:rsid w:val="00DD2DE9"/>
    <w:rsid w:val="00DD3066"/>
    <w:rsid w:val="00DD381D"/>
    <w:rsid w:val="00DD3EEE"/>
    <w:rsid w:val="00DD7BE9"/>
    <w:rsid w:val="00DD7F84"/>
    <w:rsid w:val="00DE0FB8"/>
    <w:rsid w:val="00DE564F"/>
    <w:rsid w:val="00DE71E5"/>
    <w:rsid w:val="00DE7CE3"/>
    <w:rsid w:val="00DF03CF"/>
    <w:rsid w:val="00DF053D"/>
    <w:rsid w:val="00DF0A2C"/>
    <w:rsid w:val="00DF1CC9"/>
    <w:rsid w:val="00DF25B5"/>
    <w:rsid w:val="00DF3E8E"/>
    <w:rsid w:val="00DF4816"/>
    <w:rsid w:val="00DF4826"/>
    <w:rsid w:val="00DF4F45"/>
    <w:rsid w:val="00DF5C40"/>
    <w:rsid w:val="00DF7CD7"/>
    <w:rsid w:val="00E0191F"/>
    <w:rsid w:val="00E02D27"/>
    <w:rsid w:val="00E030C8"/>
    <w:rsid w:val="00E06E35"/>
    <w:rsid w:val="00E13536"/>
    <w:rsid w:val="00E1571C"/>
    <w:rsid w:val="00E221C7"/>
    <w:rsid w:val="00E23CBC"/>
    <w:rsid w:val="00E2612D"/>
    <w:rsid w:val="00E30017"/>
    <w:rsid w:val="00E307A0"/>
    <w:rsid w:val="00E337AF"/>
    <w:rsid w:val="00E338A5"/>
    <w:rsid w:val="00E35A3C"/>
    <w:rsid w:val="00E37C99"/>
    <w:rsid w:val="00E4005C"/>
    <w:rsid w:val="00E4394A"/>
    <w:rsid w:val="00E43B9A"/>
    <w:rsid w:val="00E45D41"/>
    <w:rsid w:val="00E464EC"/>
    <w:rsid w:val="00E522B9"/>
    <w:rsid w:val="00E5621F"/>
    <w:rsid w:val="00E56426"/>
    <w:rsid w:val="00E56C23"/>
    <w:rsid w:val="00E57666"/>
    <w:rsid w:val="00E6037E"/>
    <w:rsid w:val="00E605B0"/>
    <w:rsid w:val="00E6138A"/>
    <w:rsid w:val="00E63085"/>
    <w:rsid w:val="00E63B89"/>
    <w:rsid w:val="00E64BAA"/>
    <w:rsid w:val="00E656F4"/>
    <w:rsid w:val="00E73664"/>
    <w:rsid w:val="00E74925"/>
    <w:rsid w:val="00E7584B"/>
    <w:rsid w:val="00E76823"/>
    <w:rsid w:val="00E80B5F"/>
    <w:rsid w:val="00E8140A"/>
    <w:rsid w:val="00E836A9"/>
    <w:rsid w:val="00E83C92"/>
    <w:rsid w:val="00E83EE2"/>
    <w:rsid w:val="00E8470D"/>
    <w:rsid w:val="00E856D2"/>
    <w:rsid w:val="00E905C5"/>
    <w:rsid w:val="00E943CA"/>
    <w:rsid w:val="00EA1EF4"/>
    <w:rsid w:val="00EA2625"/>
    <w:rsid w:val="00EA7BB7"/>
    <w:rsid w:val="00EB0BE4"/>
    <w:rsid w:val="00EB0C85"/>
    <w:rsid w:val="00EB1546"/>
    <w:rsid w:val="00EB1A56"/>
    <w:rsid w:val="00EB1F35"/>
    <w:rsid w:val="00EB622D"/>
    <w:rsid w:val="00EC01E0"/>
    <w:rsid w:val="00EC1684"/>
    <w:rsid w:val="00EC1D99"/>
    <w:rsid w:val="00EC23E7"/>
    <w:rsid w:val="00EC452E"/>
    <w:rsid w:val="00EC56AB"/>
    <w:rsid w:val="00ED0573"/>
    <w:rsid w:val="00ED07F4"/>
    <w:rsid w:val="00ED13B5"/>
    <w:rsid w:val="00ED150D"/>
    <w:rsid w:val="00ED48E9"/>
    <w:rsid w:val="00ED553C"/>
    <w:rsid w:val="00ED7BC0"/>
    <w:rsid w:val="00EE131E"/>
    <w:rsid w:val="00EE2126"/>
    <w:rsid w:val="00EE2B13"/>
    <w:rsid w:val="00EE3698"/>
    <w:rsid w:val="00EE5517"/>
    <w:rsid w:val="00EE57CF"/>
    <w:rsid w:val="00EE65ED"/>
    <w:rsid w:val="00EE7639"/>
    <w:rsid w:val="00EE78F5"/>
    <w:rsid w:val="00EF0317"/>
    <w:rsid w:val="00EF270C"/>
    <w:rsid w:val="00EF313F"/>
    <w:rsid w:val="00EF6297"/>
    <w:rsid w:val="00EF641D"/>
    <w:rsid w:val="00EF7044"/>
    <w:rsid w:val="00F008DA"/>
    <w:rsid w:val="00F01004"/>
    <w:rsid w:val="00F04D63"/>
    <w:rsid w:val="00F0698A"/>
    <w:rsid w:val="00F06F5F"/>
    <w:rsid w:val="00F12605"/>
    <w:rsid w:val="00F13DCD"/>
    <w:rsid w:val="00F14288"/>
    <w:rsid w:val="00F1487C"/>
    <w:rsid w:val="00F15F0F"/>
    <w:rsid w:val="00F16674"/>
    <w:rsid w:val="00F20509"/>
    <w:rsid w:val="00F214AB"/>
    <w:rsid w:val="00F24DB3"/>
    <w:rsid w:val="00F25246"/>
    <w:rsid w:val="00F3062F"/>
    <w:rsid w:val="00F318FF"/>
    <w:rsid w:val="00F33447"/>
    <w:rsid w:val="00F34935"/>
    <w:rsid w:val="00F3587A"/>
    <w:rsid w:val="00F37BCE"/>
    <w:rsid w:val="00F401E1"/>
    <w:rsid w:val="00F419C3"/>
    <w:rsid w:val="00F46A6D"/>
    <w:rsid w:val="00F529D6"/>
    <w:rsid w:val="00F52D0F"/>
    <w:rsid w:val="00F52F5E"/>
    <w:rsid w:val="00F55C72"/>
    <w:rsid w:val="00F561EC"/>
    <w:rsid w:val="00F61EC0"/>
    <w:rsid w:val="00F62314"/>
    <w:rsid w:val="00F62F04"/>
    <w:rsid w:val="00F6330A"/>
    <w:rsid w:val="00F6345E"/>
    <w:rsid w:val="00F63739"/>
    <w:rsid w:val="00F6441D"/>
    <w:rsid w:val="00F64F3B"/>
    <w:rsid w:val="00F65EBC"/>
    <w:rsid w:val="00F66281"/>
    <w:rsid w:val="00F673D5"/>
    <w:rsid w:val="00F71BC9"/>
    <w:rsid w:val="00F72449"/>
    <w:rsid w:val="00F75760"/>
    <w:rsid w:val="00F7592A"/>
    <w:rsid w:val="00F76904"/>
    <w:rsid w:val="00F844CA"/>
    <w:rsid w:val="00F87087"/>
    <w:rsid w:val="00F87B3D"/>
    <w:rsid w:val="00F92C9F"/>
    <w:rsid w:val="00F95188"/>
    <w:rsid w:val="00FA1711"/>
    <w:rsid w:val="00FA68E8"/>
    <w:rsid w:val="00FB172B"/>
    <w:rsid w:val="00FB1F3A"/>
    <w:rsid w:val="00FB3947"/>
    <w:rsid w:val="00FB3AEB"/>
    <w:rsid w:val="00FB40E6"/>
    <w:rsid w:val="00FB54A6"/>
    <w:rsid w:val="00FB6138"/>
    <w:rsid w:val="00FB73F3"/>
    <w:rsid w:val="00FB7919"/>
    <w:rsid w:val="00FB796C"/>
    <w:rsid w:val="00FB7CE6"/>
    <w:rsid w:val="00FC1CED"/>
    <w:rsid w:val="00FC329D"/>
    <w:rsid w:val="00FC3404"/>
    <w:rsid w:val="00FC6242"/>
    <w:rsid w:val="00FD1B56"/>
    <w:rsid w:val="00FD31CA"/>
    <w:rsid w:val="00FD3533"/>
    <w:rsid w:val="00FD4D45"/>
    <w:rsid w:val="00FD736A"/>
    <w:rsid w:val="00FE0A6C"/>
    <w:rsid w:val="00FE22E9"/>
    <w:rsid w:val="00FE2F8F"/>
    <w:rsid w:val="00FF071E"/>
    <w:rsid w:val="00FF2688"/>
    <w:rsid w:val="00FF2C84"/>
    <w:rsid w:val="00FF31FA"/>
    <w:rsid w:val="00FF44DD"/>
    <w:rsid w:val="00FF7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079D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28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EA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8">
    <w:name w:val="heading 8"/>
    <w:basedOn w:val="Normal"/>
    <w:next w:val="Normal"/>
    <w:link w:val="Heading8Char"/>
    <w:qFormat/>
    <w:rsid w:val="006B2852"/>
    <w:pPr>
      <w:keepNext/>
      <w:jc w:val="center"/>
      <w:outlineLvl w:val="7"/>
    </w:pPr>
    <w:rPr>
      <w:rFonts w:ascii="Comic Sans MS" w:hAnsi="Comic Sans MS"/>
      <w:b/>
      <w:spacing w:val="20"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8Char">
    <w:name w:val="Heading 8 Char"/>
    <w:basedOn w:val="DefaultParagraphFont"/>
    <w:link w:val="Heading8"/>
    <w:rsid w:val="006B2852"/>
    <w:rPr>
      <w:rFonts w:ascii="Comic Sans MS" w:eastAsia="Times New Roman" w:hAnsi="Comic Sans MS" w:cs="Times New Roman"/>
      <w:b/>
      <w:snapToGrid w:val="0"/>
      <w:spacing w:val="20"/>
      <w:sz w:val="40"/>
      <w:szCs w:val="20"/>
    </w:rPr>
  </w:style>
  <w:style w:type="paragraph" w:styleId="Header">
    <w:name w:val="header"/>
    <w:basedOn w:val="Normal"/>
    <w:link w:val="HeaderChar"/>
    <w:rsid w:val="006B28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Footer">
    <w:name w:val="footer"/>
    <w:basedOn w:val="Normal"/>
    <w:link w:val="FooterChar"/>
    <w:rsid w:val="006B28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character" w:styleId="PageNumber">
    <w:name w:val="page number"/>
    <w:basedOn w:val="DefaultParagraphFont"/>
    <w:rsid w:val="006B2852"/>
  </w:style>
  <w:style w:type="paragraph" w:styleId="BalloonText">
    <w:name w:val="Balloon Text"/>
    <w:basedOn w:val="Normal"/>
    <w:link w:val="BalloonTextChar"/>
    <w:uiPriority w:val="99"/>
    <w:semiHidden/>
    <w:unhideWhenUsed/>
    <w:rsid w:val="006B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2852"/>
    <w:rPr>
      <w:rFonts w:ascii="Tahoma" w:eastAsia="Times New Roman" w:hAnsi="Tahoma" w:cs="Tahoma"/>
      <w:snapToGrid w:val="0"/>
      <w:sz w:val="16"/>
      <w:szCs w:val="16"/>
    </w:rPr>
  </w:style>
  <w:style w:type="table" w:styleId="TableGrid">
    <w:name w:val="Table Grid"/>
    <w:basedOn w:val="TableNormal"/>
    <w:rsid w:val="00B5334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C01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6EA2"/>
    <w:rPr>
      <w:rFonts w:asciiTheme="majorHAnsi" w:eastAsiaTheme="majorEastAsia" w:hAnsiTheme="majorHAnsi" w:cstheme="majorBidi"/>
      <w:snapToGrid w:val="0"/>
      <w:color w:val="365F91" w:themeColor="accent1" w:themeShade="BF"/>
      <w:sz w:val="32"/>
      <w:szCs w:val="32"/>
    </w:rPr>
  </w:style>
  <w:style w:type="paragraph" w:customStyle="1" w:styleId="Picture">
    <w:name w:val="Picture"/>
    <w:basedOn w:val="Normal"/>
    <w:rsid w:val="007B6EA2"/>
    <w:pPr>
      <w:widowControl/>
    </w:pPr>
    <w:rPr>
      <w:snapToGrid/>
    </w:rPr>
  </w:style>
  <w:style w:type="paragraph" w:customStyle="1" w:styleId="Source">
    <w:name w:val="Source"/>
    <w:basedOn w:val="Normal"/>
    <w:rsid w:val="007B6EA2"/>
    <w:pPr>
      <w:widowControl/>
      <w:ind w:left="360" w:hanging="360"/>
    </w:pPr>
    <w:rPr>
      <w:rFonts w:ascii="Courier" w:hAnsi="Courier"/>
      <w:snapToGrid/>
      <w:sz w:val="18"/>
    </w:rPr>
  </w:style>
  <w:style w:type="paragraph" w:styleId="ListParagraph">
    <w:name w:val="List Paragraph"/>
    <w:basedOn w:val="Normal"/>
    <w:uiPriority w:val="34"/>
    <w:qFormat/>
    <w:rsid w:val="00EC1684"/>
    <w:pPr>
      <w:ind w:left="720"/>
      <w:contextualSpacing/>
    </w:pPr>
  </w:style>
  <w:style w:type="paragraph" w:customStyle="1" w:styleId="Default">
    <w:name w:val="Default"/>
    <w:rsid w:val="009506B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14F10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928E7"/>
    <w:rPr>
      <w:i/>
      <w:iCs/>
    </w:rPr>
  </w:style>
  <w:style w:type="character" w:customStyle="1" w:styleId="apple-converted-space">
    <w:name w:val="apple-converted-space"/>
    <w:basedOn w:val="DefaultParagraphFont"/>
    <w:rsid w:val="004928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28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EA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8">
    <w:name w:val="heading 8"/>
    <w:basedOn w:val="Normal"/>
    <w:next w:val="Normal"/>
    <w:link w:val="Heading8Char"/>
    <w:qFormat/>
    <w:rsid w:val="006B2852"/>
    <w:pPr>
      <w:keepNext/>
      <w:jc w:val="center"/>
      <w:outlineLvl w:val="7"/>
    </w:pPr>
    <w:rPr>
      <w:rFonts w:ascii="Comic Sans MS" w:hAnsi="Comic Sans MS"/>
      <w:b/>
      <w:spacing w:val="20"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8Char">
    <w:name w:val="Heading 8 Char"/>
    <w:basedOn w:val="DefaultParagraphFont"/>
    <w:link w:val="Heading8"/>
    <w:rsid w:val="006B2852"/>
    <w:rPr>
      <w:rFonts w:ascii="Comic Sans MS" w:eastAsia="Times New Roman" w:hAnsi="Comic Sans MS" w:cs="Times New Roman"/>
      <w:b/>
      <w:snapToGrid w:val="0"/>
      <w:spacing w:val="20"/>
      <w:sz w:val="40"/>
      <w:szCs w:val="20"/>
    </w:rPr>
  </w:style>
  <w:style w:type="paragraph" w:styleId="Header">
    <w:name w:val="header"/>
    <w:basedOn w:val="Normal"/>
    <w:link w:val="HeaderChar"/>
    <w:rsid w:val="006B28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Footer">
    <w:name w:val="footer"/>
    <w:basedOn w:val="Normal"/>
    <w:link w:val="FooterChar"/>
    <w:rsid w:val="006B28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character" w:styleId="PageNumber">
    <w:name w:val="page number"/>
    <w:basedOn w:val="DefaultParagraphFont"/>
    <w:rsid w:val="006B2852"/>
  </w:style>
  <w:style w:type="paragraph" w:styleId="BalloonText">
    <w:name w:val="Balloon Text"/>
    <w:basedOn w:val="Normal"/>
    <w:link w:val="BalloonTextChar"/>
    <w:uiPriority w:val="99"/>
    <w:semiHidden/>
    <w:unhideWhenUsed/>
    <w:rsid w:val="006B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2852"/>
    <w:rPr>
      <w:rFonts w:ascii="Tahoma" w:eastAsia="Times New Roman" w:hAnsi="Tahoma" w:cs="Tahoma"/>
      <w:snapToGrid w:val="0"/>
      <w:sz w:val="16"/>
      <w:szCs w:val="16"/>
    </w:rPr>
  </w:style>
  <w:style w:type="table" w:styleId="TableGrid">
    <w:name w:val="Table Grid"/>
    <w:basedOn w:val="TableNormal"/>
    <w:rsid w:val="00B5334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C01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6EA2"/>
    <w:rPr>
      <w:rFonts w:asciiTheme="majorHAnsi" w:eastAsiaTheme="majorEastAsia" w:hAnsiTheme="majorHAnsi" w:cstheme="majorBidi"/>
      <w:snapToGrid w:val="0"/>
      <w:color w:val="365F91" w:themeColor="accent1" w:themeShade="BF"/>
      <w:sz w:val="32"/>
      <w:szCs w:val="32"/>
    </w:rPr>
  </w:style>
  <w:style w:type="paragraph" w:customStyle="1" w:styleId="Picture">
    <w:name w:val="Picture"/>
    <w:basedOn w:val="Normal"/>
    <w:rsid w:val="007B6EA2"/>
    <w:pPr>
      <w:widowControl/>
    </w:pPr>
    <w:rPr>
      <w:snapToGrid/>
    </w:rPr>
  </w:style>
  <w:style w:type="paragraph" w:customStyle="1" w:styleId="Source">
    <w:name w:val="Source"/>
    <w:basedOn w:val="Normal"/>
    <w:rsid w:val="007B6EA2"/>
    <w:pPr>
      <w:widowControl/>
      <w:ind w:left="360" w:hanging="360"/>
    </w:pPr>
    <w:rPr>
      <w:rFonts w:ascii="Courier" w:hAnsi="Courier"/>
      <w:snapToGrid/>
      <w:sz w:val="18"/>
    </w:rPr>
  </w:style>
  <w:style w:type="paragraph" w:styleId="ListParagraph">
    <w:name w:val="List Paragraph"/>
    <w:basedOn w:val="Normal"/>
    <w:uiPriority w:val="34"/>
    <w:qFormat/>
    <w:rsid w:val="00EC1684"/>
    <w:pPr>
      <w:ind w:left="720"/>
      <w:contextualSpacing/>
    </w:pPr>
  </w:style>
  <w:style w:type="paragraph" w:customStyle="1" w:styleId="Default">
    <w:name w:val="Default"/>
    <w:rsid w:val="009506B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14F10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928E7"/>
    <w:rPr>
      <w:i/>
      <w:iCs/>
    </w:rPr>
  </w:style>
  <w:style w:type="character" w:customStyle="1" w:styleId="apple-converted-space">
    <w:name w:val="apple-converted-space"/>
    <w:basedOn w:val="DefaultParagraphFont"/>
    <w:rsid w:val="004928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77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195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19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9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6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0129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744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123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04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21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8900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455184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257863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74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22301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2229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0556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64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__1.vsd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4800B9-D206-4B3A-A3D2-8BBBECAAF4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0</TotalTime>
  <Pages>9</Pages>
  <Words>1111</Words>
  <Characters>633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4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rboLuke</dc:creator>
  <cp:lastModifiedBy>Jiang Family</cp:lastModifiedBy>
  <cp:revision>396</cp:revision>
  <cp:lastPrinted>2014-10-31T02:02:00Z</cp:lastPrinted>
  <dcterms:created xsi:type="dcterms:W3CDTF">2014-10-27T22:01:00Z</dcterms:created>
  <dcterms:modified xsi:type="dcterms:W3CDTF">2014-11-01T23:48:00Z</dcterms:modified>
</cp:coreProperties>
</file>